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92E5D48"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794B3A">
        <w:rPr>
          <w:b/>
          <w:noProof/>
          <w:sz w:val="24"/>
        </w:rPr>
        <w:t>XXXX</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DB559CA" w:rsidR="001E41F3" w:rsidRPr="00410371" w:rsidRDefault="00EA02AD" w:rsidP="00E13F3D">
            <w:pPr>
              <w:pStyle w:val="CRCoverPage"/>
              <w:spacing w:after="0"/>
              <w:jc w:val="right"/>
              <w:rPr>
                <w:b/>
                <w:noProof/>
                <w:sz w:val="28"/>
              </w:rPr>
            </w:pPr>
            <w:r w:rsidRPr="00C05BD3">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131E6DE" w:rsidR="001E41F3" w:rsidRPr="00983BD7" w:rsidRDefault="00983BD7" w:rsidP="00547111">
            <w:pPr>
              <w:pStyle w:val="CRCoverPage"/>
              <w:spacing w:after="0"/>
              <w:rPr>
                <w:b/>
                <w:bCs/>
                <w:noProof/>
                <w:sz w:val="28"/>
                <w:szCs w:val="28"/>
              </w:rPr>
            </w:pPr>
            <w:r w:rsidRPr="00983BD7">
              <w:rPr>
                <w:b/>
                <w:bCs/>
                <w:sz w:val="28"/>
                <w:szCs w:val="28"/>
              </w:rPr>
              <w:t>45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FCDC83" w:rsidR="001E41F3" w:rsidRPr="00410371" w:rsidRDefault="00794B3A" w:rsidP="00E13F3D">
            <w:pPr>
              <w:pStyle w:val="CRCoverPage"/>
              <w:spacing w:after="0"/>
              <w:jc w:val="center"/>
              <w:rPr>
                <w:b/>
                <w:noProof/>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1393B5" w:rsidR="001E41F3" w:rsidRPr="00410371" w:rsidRDefault="00EA02AD">
            <w:pPr>
              <w:pStyle w:val="CRCoverPage"/>
              <w:spacing w:after="0"/>
              <w:jc w:val="center"/>
              <w:rPr>
                <w:noProof/>
                <w:sz w:val="28"/>
              </w:rPr>
            </w:pPr>
            <w:r w:rsidRPr="00C05BD3">
              <w:rPr>
                <w:b/>
                <w:bCs/>
                <w:sz w:val="28"/>
                <w:szCs w:val="28"/>
              </w:rPr>
              <w:t>1</w:t>
            </w:r>
            <w:r w:rsidR="00794B3A">
              <w:rPr>
                <w:b/>
                <w:bCs/>
                <w:sz w:val="28"/>
                <w:szCs w:val="28"/>
              </w:rPr>
              <w:t>8</w:t>
            </w:r>
            <w:r w:rsidRPr="00C05BD3">
              <w:rPr>
                <w:b/>
                <w:bCs/>
                <w:sz w:val="28"/>
                <w:szCs w:val="28"/>
              </w:rPr>
              <w:t>.</w:t>
            </w:r>
            <w:r w:rsidR="00794B3A">
              <w:rPr>
                <w:b/>
                <w:bCs/>
                <w:sz w:val="28"/>
                <w:szCs w:val="28"/>
              </w:rPr>
              <w:t>0</w:t>
            </w:r>
            <w:r w:rsidRPr="00C05BD3">
              <w:rPr>
                <w:b/>
                <w:bCs/>
                <w:sz w:val="28"/>
                <w:szCs w:val="28"/>
              </w:rPr>
              <w:t>.</w:t>
            </w:r>
            <w:r w:rsidR="00794B3A">
              <w:rPr>
                <w:b/>
                <w:bCs/>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D35AC4" w:rsidR="00F25D98" w:rsidRDefault="00EA02A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4DDF6D" w:rsidR="00F25D98" w:rsidRDefault="00EA02A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3CDD9A" w:rsidR="001E41F3" w:rsidRDefault="00381634">
            <w:pPr>
              <w:pStyle w:val="CRCoverPage"/>
              <w:spacing w:after="0"/>
              <w:ind w:left="100"/>
              <w:rPr>
                <w:noProof/>
              </w:rPr>
            </w:pPr>
            <w:r>
              <w:t>UE state indication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0398F" w:rsidR="001E41F3" w:rsidRDefault="00EA02AD">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CDF6C" w:rsidR="001E41F3" w:rsidRDefault="00EA02AD"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A24CC20" w:rsidR="001E41F3" w:rsidRDefault="00EA02AD">
            <w:pPr>
              <w:pStyle w:val="CRCoverPage"/>
              <w:spacing w:after="0"/>
              <w:ind w:left="100"/>
              <w:rPr>
                <w:noProof/>
              </w:rPr>
            </w:pPr>
            <w:r>
              <w:rPr>
                <w:rFonts w:cs="Arial"/>
              </w:rPr>
              <w:t>5GProtoc1</w:t>
            </w:r>
            <w:r w:rsidR="00794B3A">
              <w:rPr>
                <w:rFonts w:cs="Arial"/>
              </w:rPr>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0D505B" w:rsidR="001E41F3" w:rsidRDefault="00EA02AD">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574385" w:rsidR="001E41F3" w:rsidRPr="00EA02AD" w:rsidRDefault="00EA02AD" w:rsidP="00D24991">
            <w:pPr>
              <w:pStyle w:val="CRCoverPage"/>
              <w:spacing w:after="0"/>
              <w:ind w:left="100" w:right="-609"/>
              <w:rPr>
                <w:b/>
                <w:bCs/>
                <w:noProof/>
              </w:rPr>
            </w:pPr>
            <w:r w:rsidRPr="00EA02AD">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F32A80" w:rsidR="001E41F3" w:rsidRDefault="00EA02AD">
            <w:pPr>
              <w:pStyle w:val="CRCoverPage"/>
              <w:spacing w:after="0"/>
              <w:ind w:left="100"/>
              <w:rPr>
                <w:noProof/>
              </w:rPr>
            </w:pPr>
            <w:r>
              <w:t>Rel-1</w:t>
            </w:r>
            <w:r w:rsidR="00794B3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890B4AB" w:rsidR="001E41F3" w:rsidRDefault="00150D33">
            <w:pPr>
              <w:pStyle w:val="CRCoverPage"/>
              <w:spacing w:after="0"/>
              <w:ind w:left="100"/>
              <w:rPr>
                <w:noProof/>
              </w:rPr>
            </w:pPr>
            <w:r>
              <w:rPr>
                <w:noProof/>
              </w:rPr>
              <w:t xml:space="preserve">Prior to the UE state indication procedure, there used to be a procedure using </w:t>
            </w:r>
            <w:r>
              <w:t>UPSI LIST TRANSPORT message instead of UE STATE INDICATION message</w:t>
            </w:r>
            <w:r>
              <w:rPr>
                <w:noProof/>
              </w:rPr>
              <w:t xml:space="preserve"> which only reported the UE's </w:t>
            </w:r>
            <w:r>
              <w:t>one or more stored UE policy sections identified by a UPSI list</w:t>
            </w:r>
            <w:r w:rsidR="00794B3A">
              <w:t xml:space="preserve"> at the time of initial or periodic registration</w:t>
            </w:r>
            <w:r>
              <w:t>. That procedure was replaced in TS 24.501 V15.2.0 to include more parameters than the UPSI list. However the text in TS 24.501 has still stayed the sam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C152731" w:rsidR="001E41F3" w:rsidRDefault="00150D33">
            <w:pPr>
              <w:pStyle w:val="CRCoverPage"/>
              <w:spacing w:after="0"/>
              <w:ind w:left="100"/>
              <w:rPr>
                <w:noProof/>
              </w:rPr>
            </w:pPr>
            <w:r>
              <w:rPr>
                <w:noProof/>
              </w:rPr>
              <w:t xml:space="preserve">It is proposed to add that the UE shall provide its support for ANDSP and </w:t>
            </w:r>
            <w:r w:rsidR="00381634">
              <w:rPr>
                <w:noProof/>
              </w:rPr>
              <w:t>may provide its supporting one or more OSIDs when excuting the UE state indication proced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4DA471" w:rsidR="001E41F3" w:rsidRDefault="00381634">
            <w:pPr>
              <w:pStyle w:val="CRCoverPage"/>
              <w:spacing w:after="0"/>
              <w:ind w:left="100"/>
              <w:rPr>
                <w:noProof/>
              </w:rPr>
            </w:pPr>
            <w:r>
              <w:rPr>
                <w:noProof/>
              </w:rPr>
              <w:t>The current information about the UE state indication procedure is inadequa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AE4D8F" w:rsidR="001E41F3" w:rsidRDefault="00EA02AD">
            <w:pPr>
              <w:pStyle w:val="CRCoverPage"/>
              <w:spacing w:after="0"/>
              <w:ind w:left="100"/>
              <w:rPr>
                <w:noProof/>
              </w:rPr>
            </w:pPr>
            <w:r>
              <w:rPr>
                <w:noProof/>
              </w:rPr>
              <w:t>5.5.1.2.2, 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C5D6B94" w14:textId="77777777" w:rsidR="00BA4534" w:rsidRPr="006B5418" w:rsidRDefault="00BA4534" w:rsidP="00BA4534">
      <w:pPr>
        <w:rPr>
          <w:rFonts w:ascii="Arial" w:hAnsi="Arial" w:cs="Arial"/>
          <w:b/>
          <w:sz w:val="28"/>
          <w:szCs w:val="28"/>
          <w:lang w:val="en-US"/>
        </w:rPr>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06796161"/>
      <w:r w:rsidRPr="006B5418">
        <w:rPr>
          <w:rFonts w:ascii="Arial" w:hAnsi="Arial" w:cs="Arial"/>
          <w:b/>
          <w:sz w:val="28"/>
          <w:szCs w:val="28"/>
          <w:lang w:val="en-US"/>
        </w:rPr>
        <w:lastRenderedPageBreak/>
        <w:t>***</w:t>
      </w:r>
      <w:r>
        <w:rPr>
          <w:rFonts w:ascii="Arial" w:hAnsi="Arial" w:cs="Arial"/>
          <w:b/>
          <w:sz w:val="28"/>
          <w:szCs w:val="28"/>
          <w:lang w:val="en-US"/>
        </w:rPr>
        <w:t>****</w:t>
      </w:r>
    </w:p>
    <w:p w14:paraId="56F50C84" w14:textId="77777777" w:rsidR="00BA4534" w:rsidRPr="006B5418" w:rsidRDefault="00BA4534" w:rsidP="00BA453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64B5E4C" w14:textId="77777777" w:rsidR="00BA4534" w:rsidRDefault="00BA4534" w:rsidP="00BA4534">
      <w:pPr>
        <w:pStyle w:val="Heading5"/>
      </w:pPr>
      <w:r>
        <w:t>5.5.1.2.2</w:t>
      </w:r>
      <w:r>
        <w:tab/>
        <w:t>Initial registration initiation</w:t>
      </w:r>
      <w:bookmarkEnd w:id="1"/>
      <w:bookmarkEnd w:id="2"/>
      <w:bookmarkEnd w:id="3"/>
      <w:bookmarkEnd w:id="4"/>
      <w:bookmarkEnd w:id="5"/>
      <w:bookmarkEnd w:id="6"/>
      <w:bookmarkEnd w:id="7"/>
      <w:bookmarkEnd w:id="8"/>
    </w:p>
    <w:p w14:paraId="146D2B1B" w14:textId="77777777" w:rsidR="00BA4534" w:rsidRDefault="00BA4534" w:rsidP="00BA4534">
      <w:r>
        <w:t>The UE in state 5GMM-DEREGISTERED shall initiate the registration procedure for initial registration by sending a REGISTRATION REQUEST message to the AMF,</w:t>
      </w:r>
    </w:p>
    <w:p w14:paraId="3B1B65B4" w14:textId="77777777" w:rsidR="00BA4534" w:rsidRDefault="00BA4534" w:rsidP="00BA4534">
      <w:pPr>
        <w:pStyle w:val="B1"/>
      </w:pPr>
      <w:r>
        <w:t>a)</w:t>
      </w:r>
      <w:r>
        <w:tab/>
        <w:t>when the UE performs initial registration for 5GS services;</w:t>
      </w:r>
    </w:p>
    <w:p w14:paraId="25197B64" w14:textId="77777777" w:rsidR="00BA4534" w:rsidRDefault="00BA4534" w:rsidP="00BA4534">
      <w:pPr>
        <w:pStyle w:val="B1"/>
        <w:rPr>
          <w:rFonts w:eastAsia="Malgun Gothic"/>
        </w:rPr>
      </w:pPr>
      <w:r>
        <w:t>b)</w:t>
      </w:r>
      <w:r>
        <w:tab/>
        <w:t>when the UE performs initial registration for emergency services</w:t>
      </w:r>
      <w:r>
        <w:rPr>
          <w:rFonts w:eastAsia="Malgun Gothic"/>
        </w:rPr>
        <w:t>;</w:t>
      </w:r>
    </w:p>
    <w:p w14:paraId="5D9F6C5D" w14:textId="77777777" w:rsidR="00BA4534" w:rsidRDefault="00BA4534" w:rsidP="00BA4534">
      <w:pPr>
        <w:pStyle w:val="B1"/>
      </w:pPr>
      <w:r>
        <w:rPr>
          <w:rFonts w:eastAsia="Malgun Gothic"/>
        </w:rPr>
        <w:t>c)</w:t>
      </w:r>
      <w:r>
        <w:rPr>
          <w:rFonts w:eastAsia="Malgun Gothic"/>
        </w:rPr>
        <w:tab/>
        <w:t>when the UE performs initial registration for SMS over NAS;</w:t>
      </w:r>
    </w:p>
    <w:p w14:paraId="480D1F1A" w14:textId="77777777" w:rsidR="00BA4534" w:rsidRDefault="00BA4534" w:rsidP="00BA4534">
      <w:pPr>
        <w:pStyle w:val="B1"/>
      </w:pPr>
      <w:r>
        <w:t>d)</w:t>
      </w:r>
      <w:r>
        <w:rPr>
          <w:rFonts w:eastAsia="Malgun Gothic"/>
        </w:rPr>
        <w:tab/>
      </w:r>
      <w:r>
        <w:t>when the UE moves from GERAN to NG-RAN coverage or the UE moves from a UTRAN to NG-RAN coverage and the following applies:</w:t>
      </w:r>
    </w:p>
    <w:p w14:paraId="3A6EF0D4" w14:textId="77777777" w:rsidR="00BA4534" w:rsidRDefault="00BA4534" w:rsidP="00BA4534">
      <w:pPr>
        <w:pStyle w:val="B2"/>
      </w:pPr>
      <w:r>
        <w:t>1)</w:t>
      </w:r>
      <w:r>
        <w:tab/>
        <w:t xml:space="preserve">the UE initiated a GPRS attach or routing area updating procedure while in A/Gb mode or </w:t>
      </w:r>
      <w:proofErr w:type="spellStart"/>
      <w:r>
        <w:t>Iu</w:t>
      </w:r>
      <w:proofErr w:type="spellEnd"/>
      <w:r>
        <w:t xml:space="preserve"> mode; or</w:t>
      </w:r>
    </w:p>
    <w:p w14:paraId="4D19BA53" w14:textId="77777777" w:rsidR="00BA4534" w:rsidRDefault="00BA4534" w:rsidP="00BA4534">
      <w:pPr>
        <w:pStyle w:val="B2"/>
      </w:pPr>
      <w:r>
        <w:t>2)</w:t>
      </w:r>
      <w:r>
        <w:tab/>
        <w:t xml:space="preserve">the UE has performed 5G-SRVCC from NG-RAN to UTRAN as specified in </w:t>
      </w:r>
      <w:r>
        <w:rPr>
          <w:lang w:eastAsia="ko-KR"/>
        </w:rPr>
        <w:t>3GPP TS 23.216 [6A]</w:t>
      </w:r>
      <w:r>
        <w:t>,</w:t>
      </w:r>
    </w:p>
    <w:p w14:paraId="6F0DDCAA" w14:textId="77777777" w:rsidR="00BA4534" w:rsidRDefault="00BA4534" w:rsidP="00BA4534">
      <w:pPr>
        <w:pStyle w:val="B1"/>
      </w:pPr>
      <w:r>
        <w:tab/>
        <w:t>and since then the UE did not perform a successful EPS attach or tracking area updating procedure in S1 mode or registration procedure in N1 mode;</w:t>
      </w:r>
    </w:p>
    <w:p w14:paraId="01D74FC9" w14:textId="77777777" w:rsidR="00BA4534" w:rsidRDefault="00BA4534" w:rsidP="00BA4534">
      <w:pPr>
        <w:pStyle w:val="B1"/>
        <w:rPr>
          <w:rFonts w:eastAsia="Malgun Gothic"/>
        </w:rPr>
      </w:pPr>
      <w:r>
        <w:t>e)</w:t>
      </w:r>
      <w:r>
        <w:tab/>
        <w:t>when the UE performs initial registration for onboarding services in SNPN</w:t>
      </w:r>
      <w:r>
        <w:rPr>
          <w:rFonts w:eastAsia="Malgun Gothic"/>
        </w:rPr>
        <w:t>; and</w:t>
      </w:r>
    </w:p>
    <w:p w14:paraId="3C1C8665" w14:textId="77777777" w:rsidR="00BA4534" w:rsidRDefault="00BA4534" w:rsidP="00BA4534">
      <w:pPr>
        <w:pStyle w:val="B1"/>
        <w:rPr>
          <w:rFonts w:eastAsia="Malgun Gothic"/>
        </w:rPr>
      </w:pPr>
      <w:r>
        <w:t>f)</w:t>
      </w:r>
      <w:r>
        <w:tab/>
        <w:t>when the UE performs initial registration for disaster roaming services</w:t>
      </w:r>
      <w:r>
        <w:rPr>
          <w:rFonts w:eastAsia="Malgun Gothic"/>
        </w:rPr>
        <w:t>;</w:t>
      </w:r>
    </w:p>
    <w:p w14:paraId="2D5CA943" w14:textId="77777777" w:rsidR="00BA4534" w:rsidRDefault="00BA4534" w:rsidP="00BA4534">
      <w:r>
        <w:t>with the following clarifications to initial registration for emergency services:</w:t>
      </w:r>
    </w:p>
    <w:p w14:paraId="56D62E47" w14:textId="77777777" w:rsidR="00BA4534" w:rsidRDefault="00BA4534" w:rsidP="00BA4534">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71BA49CF" w14:textId="77777777" w:rsidR="00BA4534" w:rsidRDefault="00BA4534" w:rsidP="00BA4534">
      <w:pPr>
        <w:pStyle w:val="NO"/>
      </w:pPr>
      <w:r>
        <w:t>NOTE 1:</w:t>
      </w:r>
      <w:r>
        <w:tab/>
        <w:t>Transfer of an existing emergency PDU session between 3GPP access and non-3GPP access is needed e.g. if the UE determines that the current access is no longer available.</w:t>
      </w:r>
    </w:p>
    <w:p w14:paraId="12AE793F" w14:textId="77777777" w:rsidR="00BA4534" w:rsidRDefault="00BA4534" w:rsidP="00BA4534">
      <w:pPr>
        <w:pStyle w:val="B1"/>
      </w:pPr>
      <w:r>
        <w:t>b)</w:t>
      </w:r>
      <w:r>
        <w:tab/>
        <w:t>the UE can only initiate an initial registration for emergency services over non-3GPP access if it cannot register for emergency services over 3GPP access.</w:t>
      </w:r>
    </w:p>
    <w:p w14:paraId="4A6E20DB" w14:textId="77777777" w:rsidR="00BA4534" w:rsidRDefault="00BA4534" w:rsidP="00BA453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7DEF4985" w14:textId="77777777" w:rsidR="00BA4534" w:rsidRDefault="00BA4534" w:rsidP="00BA4534">
      <w:r>
        <w:t>During initial registration the UE handles the 5GS mobile identity IE in the following order:</w:t>
      </w:r>
    </w:p>
    <w:p w14:paraId="5FE47CF5" w14:textId="77777777" w:rsidR="00BA4534" w:rsidRDefault="00BA4534" w:rsidP="00BA4534">
      <w:pPr>
        <w:pStyle w:val="B1"/>
      </w:pPr>
      <w:r>
        <w:t>a)</w:t>
      </w:r>
      <w:r>
        <w:tab/>
        <w:t>if:</w:t>
      </w:r>
    </w:p>
    <w:p w14:paraId="5B9AB6C4" w14:textId="77777777" w:rsidR="00BA4534" w:rsidRDefault="00BA4534" w:rsidP="00BA4534">
      <w:pPr>
        <w:pStyle w:val="B2"/>
      </w:pPr>
      <w:r>
        <w:t>1)</w:t>
      </w:r>
      <w:r>
        <w:tab/>
        <w:t>the UE:</w:t>
      </w:r>
    </w:p>
    <w:p w14:paraId="59626F65" w14:textId="77777777" w:rsidR="00BA4534" w:rsidRDefault="00BA4534" w:rsidP="00BA4534">
      <w:pPr>
        <w:pStyle w:val="B3"/>
      </w:pPr>
      <w:proofErr w:type="spellStart"/>
      <w:r>
        <w:t>i</w:t>
      </w:r>
      <w:proofErr w:type="spellEnd"/>
      <w:r>
        <w:t>)</w:t>
      </w:r>
      <w:r>
        <w:tab/>
        <w:t>was previously registered in S1 mode before entering state EMM-DEREGISTERED; and</w:t>
      </w:r>
    </w:p>
    <w:p w14:paraId="305848A3" w14:textId="77777777" w:rsidR="00BA4534" w:rsidRDefault="00BA4534" w:rsidP="00BA4534">
      <w:pPr>
        <w:pStyle w:val="B3"/>
      </w:pPr>
      <w:r>
        <w:t>ii)</w:t>
      </w:r>
      <w:r>
        <w:tab/>
        <w:t>has received an "interworking without N26 interface not supported" indication from the network; and</w:t>
      </w:r>
    </w:p>
    <w:p w14:paraId="45E771FA" w14:textId="77777777" w:rsidR="00BA4534" w:rsidRDefault="00BA4534" w:rsidP="00BA4534">
      <w:pPr>
        <w:pStyle w:val="B2"/>
      </w:pPr>
      <w:r>
        <w:t>2)</w:t>
      </w:r>
      <w:r>
        <w:tab/>
        <w:t>EPS security context and a valid native 4G-GUTI are available;</w:t>
      </w:r>
    </w:p>
    <w:p w14:paraId="5B0C58B6" w14:textId="77777777" w:rsidR="00BA4534" w:rsidRDefault="00BA4534" w:rsidP="00BA4534">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3B4369B" w14:textId="77777777" w:rsidR="00BA4534" w:rsidRDefault="00BA4534" w:rsidP="00BA4534">
      <w:pPr>
        <w:pStyle w:val="B1"/>
      </w:pPr>
      <w:r>
        <w:tab/>
        <w:t>Additionally, if the UE holds a valid 5G</w:t>
      </w:r>
      <w:r>
        <w:noBreakHyphen/>
        <w:t>GUTI, the UE shall include the 5G-GUTI in the Additional GUTI IE in the REGISTRATION REQUEST message in the following order:</w:t>
      </w:r>
    </w:p>
    <w:p w14:paraId="339F8EC8" w14:textId="77777777" w:rsidR="00BA4534" w:rsidRDefault="00BA4534" w:rsidP="00BA4534">
      <w:pPr>
        <w:pStyle w:val="B2"/>
      </w:pPr>
      <w:r>
        <w:lastRenderedPageBreak/>
        <w:t>1)</w:t>
      </w:r>
      <w:r>
        <w:tab/>
        <w:t>a valid 5G-GUTI that was previously assigned by the same PLMN with which the UE is performing the registration, if available;</w:t>
      </w:r>
    </w:p>
    <w:p w14:paraId="0B356A86" w14:textId="77777777" w:rsidR="00BA4534" w:rsidRDefault="00BA4534" w:rsidP="00BA4534">
      <w:pPr>
        <w:pStyle w:val="B2"/>
      </w:pPr>
      <w:r>
        <w:t>2)</w:t>
      </w:r>
      <w:r>
        <w:tab/>
        <w:t>a valid 5G-GUTI that was previously assigned by an equivalent PLMN, if available; and</w:t>
      </w:r>
    </w:p>
    <w:p w14:paraId="1B443E52" w14:textId="77777777" w:rsidR="00BA4534" w:rsidRDefault="00BA4534" w:rsidP="00BA4534">
      <w:pPr>
        <w:pStyle w:val="B2"/>
      </w:pPr>
      <w:r>
        <w:t>3)</w:t>
      </w:r>
      <w:r>
        <w:tab/>
        <w:t>a valid 5G-GUTI that was previously assigned by any other PLMN, if available;</w:t>
      </w:r>
    </w:p>
    <w:p w14:paraId="241786A3" w14:textId="77777777" w:rsidR="00BA4534" w:rsidRDefault="00BA4534" w:rsidP="00BA4534">
      <w:pPr>
        <w:pStyle w:val="B1"/>
      </w:pPr>
      <w:r>
        <w:t>b)</w:t>
      </w:r>
      <w:r>
        <w:tab/>
        <w:t>if:</w:t>
      </w:r>
    </w:p>
    <w:p w14:paraId="3594F38E" w14:textId="77777777" w:rsidR="00BA4534" w:rsidRDefault="00BA4534" w:rsidP="00BA4534">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2E506E58" w14:textId="77777777" w:rsidR="00BA4534" w:rsidRDefault="00BA4534" w:rsidP="00BA4534">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5EA6050D" w14:textId="77777777" w:rsidR="00BA4534" w:rsidRDefault="00BA4534" w:rsidP="00BA4534">
      <w:pPr>
        <w:pStyle w:val="B1"/>
      </w:pPr>
      <w:r>
        <w:t>c)</w:t>
      </w:r>
      <w:r>
        <w:tab/>
        <w:t>if the UE holds a valid 5G-GUTI that was previously assigned, over 3GPP access or non-3GPP access, by an equivalent PLMN, the UE shall indicate the 5G-GUTI in the 5GS mobile identity IE;</w:t>
      </w:r>
    </w:p>
    <w:p w14:paraId="221CB0D2" w14:textId="77777777" w:rsidR="00BA4534" w:rsidRDefault="00BA4534" w:rsidP="00BA4534">
      <w:pPr>
        <w:pStyle w:val="B1"/>
      </w:pPr>
      <w:r>
        <w:t>d)</w:t>
      </w:r>
      <w:r>
        <w:tab/>
        <w:t>if:</w:t>
      </w:r>
    </w:p>
    <w:p w14:paraId="41B82DBF" w14:textId="77777777" w:rsidR="00BA4534" w:rsidRDefault="00BA4534" w:rsidP="00BA4534">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51BFE0D6" w14:textId="77777777" w:rsidR="00BA4534" w:rsidRDefault="00BA4534" w:rsidP="00BA4534">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49215386" w14:textId="77777777" w:rsidR="00BA4534" w:rsidRDefault="00BA4534" w:rsidP="00BA4534">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1E8E1718" w14:textId="77777777" w:rsidR="00BA4534" w:rsidRDefault="00BA4534" w:rsidP="00BA4534">
      <w:pPr>
        <w:pStyle w:val="B1"/>
      </w:pPr>
      <w:r>
        <w:t>f)</w:t>
      </w:r>
      <w:r>
        <w:tab/>
        <w:t>if the UE does not hold a valid 5G-GUTI or SUCI other than an onboarding SUCI, and is initiating the initial registration for emergency services, the PEI shall be included in the 5GS mobile identity IE; and</w:t>
      </w:r>
    </w:p>
    <w:p w14:paraId="4C18BE46" w14:textId="77777777" w:rsidR="00BA4534" w:rsidRDefault="00BA4534" w:rsidP="00BA4534">
      <w:pPr>
        <w:pStyle w:val="B1"/>
      </w:pPr>
      <w:r>
        <w:t>g)</w:t>
      </w:r>
      <w:r>
        <w:tab/>
        <w:t>if the UE is initiating the initial registration for onboarding services in SNPN, an onboarding SUCI shall be included in the 5GS mobile identity IE.</w:t>
      </w:r>
    </w:p>
    <w:p w14:paraId="6C485300" w14:textId="77777777" w:rsidR="00BA4534" w:rsidRDefault="00BA4534" w:rsidP="00BA4534">
      <w:pPr>
        <w:pStyle w:val="NO"/>
      </w:pPr>
      <w:r>
        <w:t>NOTE 2:</w:t>
      </w:r>
      <w:r>
        <w:tab/>
      </w:r>
      <w:r>
        <w:rPr>
          <w:lang w:eastAsia="zh-CN"/>
        </w:rPr>
        <w:t>T</w:t>
      </w:r>
      <w:r>
        <w:t>he AMF</w:t>
      </w:r>
      <w:r>
        <w:rPr>
          <w:lang w:eastAsia="zh-CN"/>
        </w:rPr>
        <w:t xml:space="preserve"> in ON-SNPN</w:t>
      </w:r>
      <w:r>
        <w:t xml:space="preserve"> uses the onboarding SUCI as specified in 3GPP TS 23.501 [8]</w:t>
      </w:r>
      <w:r>
        <w:rPr>
          <w:lang w:eastAsia="zh-CN"/>
        </w:rPr>
        <w:t>.</w:t>
      </w:r>
    </w:p>
    <w:p w14:paraId="2DA52375" w14:textId="77777777" w:rsidR="00BA4534" w:rsidRDefault="00BA4534" w:rsidP="00BA4534">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334E0E1B" w14:textId="77777777" w:rsidR="00BA4534" w:rsidRDefault="00BA4534" w:rsidP="00BA4534">
      <w:r>
        <w:t>If the UE is operating in the dual-registration mode and it is in EMM state EMM-REGISTERED, the UE shall include the UE status IE with the EMM registration status set to "UE is in EMM-REGISTERED state".</w:t>
      </w:r>
    </w:p>
    <w:p w14:paraId="547FEA0A" w14:textId="77777777" w:rsidR="00BA4534" w:rsidRDefault="00BA4534" w:rsidP="00BA4534">
      <w:pPr>
        <w:pStyle w:val="NO"/>
      </w:pPr>
      <w:r>
        <w:t>NOTE 3:</w:t>
      </w:r>
      <w:r>
        <w:tab/>
        <w:t>Inclusion of the UE status IE with this setting corresponds to the indication that the UE is "moving from EPC" as specified in 3GPP TS 23.502 [9].</w:t>
      </w:r>
    </w:p>
    <w:p w14:paraId="4A425F5E" w14:textId="77777777" w:rsidR="00BA4534" w:rsidRDefault="00BA4534" w:rsidP="00BA4534">
      <w:pPr>
        <w:pStyle w:val="NO"/>
      </w:pPr>
      <w:r>
        <w:t>NOTE 4:</w:t>
      </w:r>
      <w:r>
        <w:tab/>
        <w:t>The value of the 5GMM registration status included by the UE in the UE status IE is not used by the AMF.</w:t>
      </w:r>
    </w:p>
    <w:p w14:paraId="6F517BE7" w14:textId="77777777" w:rsidR="00BA4534" w:rsidRDefault="00BA4534" w:rsidP="00BA453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240B3632" w14:textId="77777777" w:rsidR="00BA4534" w:rsidRDefault="00BA4534" w:rsidP="00BA453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5D2AD795" w14:textId="77777777" w:rsidR="00BA4534" w:rsidRDefault="00BA4534" w:rsidP="00BA4534">
      <w:r>
        <w:lastRenderedPageBreak/>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4F9D4A8A" w14:textId="77777777" w:rsidR="00BA4534" w:rsidRDefault="00BA4534" w:rsidP="00BA4534">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6041810C" w14:textId="77777777" w:rsidR="00BA4534" w:rsidRDefault="00BA4534" w:rsidP="00BA453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4C009F4C" w14:textId="77777777" w:rsidR="00BA4534" w:rsidRDefault="00BA4534" w:rsidP="00BA453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4EEBFCB4" w14:textId="77777777" w:rsidR="00BA4534" w:rsidRDefault="00BA4534" w:rsidP="00BA453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4E4A53EA" w14:textId="77777777" w:rsidR="00BA4534" w:rsidRDefault="00BA4534" w:rsidP="00BA4534">
      <w:pPr>
        <w:pStyle w:val="B1"/>
      </w:pPr>
      <w:r>
        <w:t>-</w:t>
      </w:r>
      <w:r>
        <w:tab/>
        <w:t>request specific LADN DNNs by including a LADN DNN value in the LADN indication IE for each LADN DNN for which the UE requests LADN information; or</w:t>
      </w:r>
    </w:p>
    <w:p w14:paraId="14821FA3" w14:textId="77777777" w:rsidR="00BA4534" w:rsidRDefault="00BA4534" w:rsidP="00BA4534">
      <w:pPr>
        <w:pStyle w:val="B1"/>
      </w:pPr>
      <w:r>
        <w:t>-</w:t>
      </w:r>
      <w:r>
        <w:tab/>
        <w:t>to indicate a request for LADN information by not including any LADN DNN value in the LADN indication IE.</w:t>
      </w:r>
    </w:p>
    <w:p w14:paraId="5F046BB5" w14:textId="77777777" w:rsidR="00BA4534" w:rsidRDefault="00BA4534" w:rsidP="00BA453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If the UE has allowed NSSAI or configured NSSAI or both for the current PLMN</w:t>
      </w:r>
      <w:r>
        <w:t xml:space="preserve"> or SNPN</w:t>
      </w:r>
      <w:r>
        <w:rPr>
          <w:rFonts w:eastAsia="Malgun Gothic"/>
        </w:rPr>
        <w:t xml:space="preserve">, </w:t>
      </w:r>
      <w:r>
        <w:t>the requested NSSAI shall be either:</w:t>
      </w:r>
    </w:p>
    <w:p w14:paraId="47A4E122" w14:textId="77777777" w:rsidR="00BA4534" w:rsidRDefault="00BA4534" w:rsidP="00BA4534">
      <w:pPr>
        <w:pStyle w:val="B1"/>
      </w:pPr>
      <w:r>
        <w:t>a)</w:t>
      </w:r>
      <w:r>
        <w:tab/>
        <w:t>the configured NSSAI for the current PLMN or SNPN, or a subset thereof as described below;</w:t>
      </w:r>
    </w:p>
    <w:p w14:paraId="1B5DC226" w14:textId="77777777" w:rsidR="00BA4534" w:rsidRDefault="00BA4534" w:rsidP="00BA4534">
      <w:pPr>
        <w:pStyle w:val="B1"/>
      </w:pPr>
      <w:r>
        <w:t>b)</w:t>
      </w:r>
      <w:r>
        <w:tab/>
        <w:t>the allowed NSSAI for the current PLMN or SNPN, or a subset thereof as described below; or</w:t>
      </w:r>
    </w:p>
    <w:p w14:paraId="76EDFBC0" w14:textId="77777777" w:rsidR="00BA4534" w:rsidRDefault="00BA4534" w:rsidP="00BA4534">
      <w:pPr>
        <w:pStyle w:val="B1"/>
      </w:pPr>
      <w:r>
        <w:t>c)</w:t>
      </w:r>
      <w:r>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22DFEDB0" w14:textId="77777777" w:rsidR="00BA4534" w:rsidRDefault="00BA4534" w:rsidP="00BA4534">
      <w:r>
        <w:t>If the UE has neither allowed NSSAI for the current PLMN or SNPN nor configured NSSAI for the current PLMN or SNPN and has a default configured NSSAI, the UE shall:</w:t>
      </w:r>
    </w:p>
    <w:p w14:paraId="03AE3303" w14:textId="77777777" w:rsidR="00BA4534" w:rsidRDefault="00BA4534" w:rsidP="00BA4534">
      <w:pPr>
        <w:pStyle w:val="B1"/>
      </w:pPr>
      <w:r>
        <w:t>a)</w:t>
      </w:r>
      <w:r>
        <w:tab/>
        <w:t>include the S-NSSAI(s) in the Requested NSSAI IE of the REGISTRATION REQUEST message using the default configured NSSAI; and</w:t>
      </w:r>
    </w:p>
    <w:p w14:paraId="4CE7A4CC" w14:textId="77777777" w:rsidR="00BA4534" w:rsidRDefault="00BA4534" w:rsidP="00BA4534">
      <w:pPr>
        <w:pStyle w:val="B1"/>
      </w:pPr>
      <w:r>
        <w:t>b)</w:t>
      </w:r>
      <w:r>
        <w:tab/>
        <w:t>include the Network slicing indication IE with the Default configured NSSAI indication bit set to "Requested NSSAI created from default configured NSSAI" in the REGISTRATION REQUEST message.</w:t>
      </w:r>
    </w:p>
    <w:p w14:paraId="6DAA147A" w14:textId="77777777" w:rsidR="00BA4534" w:rsidRDefault="00BA4534" w:rsidP="00BA4534">
      <w:r>
        <w:t>If the UE has no allowed NSSAI for the current PLMN or SNPN, no configured NSSAI for the current PLMN or SNPN, and no default configured NSSAI, the UE shall not include a requested NSSAI in the REGISTRATION REQUEST message.</w:t>
      </w:r>
    </w:p>
    <w:p w14:paraId="30E07B84" w14:textId="77777777" w:rsidR="00BA4534" w:rsidRDefault="00BA4534" w:rsidP="00BA4534">
      <w:r>
        <w:t>If all the S-NSSAI(s) corresponding to the slice(s) to which the UE intends to register are included in the pending NSSAI, the UE shall not include a requested NSSAI in the REGISTRATION REQUEST message.</w:t>
      </w:r>
    </w:p>
    <w:p w14:paraId="2EEF3FB6" w14:textId="77777777" w:rsidR="00BA4534" w:rsidRDefault="00BA4534" w:rsidP="00BA4534">
      <w:r>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2B6BEAE8" w14:textId="77777777" w:rsidR="00BA4534" w:rsidRDefault="00BA4534" w:rsidP="00BA4534">
      <w:pPr>
        <w:pStyle w:val="NO"/>
      </w:pPr>
      <w:r>
        <w:lastRenderedPageBreak/>
        <w:t>NOTE 5:</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61F8C30" w14:textId="77777777" w:rsidR="00BA4534" w:rsidRDefault="00BA4534" w:rsidP="00BA4534">
      <w:pPr>
        <w:pStyle w:val="NO"/>
      </w:pPr>
      <w:r>
        <w:t>NOTE 6:</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351F955" w14:textId="77777777" w:rsidR="00BA4534" w:rsidRDefault="00BA4534" w:rsidP="00BA4534">
      <w:r>
        <w:t>The subset of allowed NSSAI provided in the requested NSSAI consists of one or more S-NSSAIs in the allowed NSSAI for the current PLMN.</w:t>
      </w:r>
    </w:p>
    <w:p w14:paraId="5AD7214C" w14:textId="77777777" w:rsidR="00BA4534" w:rsidRDefault="00BA4534" w:rsidP="00BA4534">
      <w:pPr>
        <w:pStyle w:val="NO"/>
      </w:pPr>
      <w:r>
        <w:t>NOTE 7:</w:t>
      </w:r>
      <w:r>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0A253E46" w14:textId="77777777" w:rsidR="00BA4534" w:rsidRDefault="00BA4534" w:rsidP="00BA4534">
      <w:pPr>
        <w:pStyle w:val="NO"/>
      </w:pPr>
      <w:r>
        <w:t>NOTE 8:</w:t>
      </w:r>
      <w:r>
        <w:tab/>
        <w:t>The number of S-NSSAI(s) included in the requested NSSAI cannot exceed eight.</w:t>
      </w:r>
    </w:p>
    <w:p w14:paraId="51D2B8DA" w14:textId="77777777" w:rsidR="00BA4534" w:rsidRDefault="00BA4534" w:rsidP="00BA4534">
      <w:r>
        <w:t>If the UE initiates an initial registration for onboarding services in SNPN, the UE shall not include the Requested NSSAI IE in the REGISTRATION REQUEST message.</w:t>
      </w:r>
    </w:p>
    <w:p w14:paraId="1C0A7098" w14:textId="77777777" w:rsidR="00BA4534" w:rsidRDefault="00BA4534" w:rsidP="00BA4534">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578E3230" w14:textId="77777777" w:rsidR="00BA4534" w:rsidRDefault="00BA4534" w:rsidP="00BA4534">
      <w:pPr>
        <w:rPr>
          <w:lang w:eastAsia="en-GB"/>
        </w:rPr>
      </w:pPr>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05283368" w14:textId="77777777" w:rsidR="00BA4534" w:rsidRDefault="00BA4534" w:rsidP="00BA4534">
      <w:pPr>
        <w:pStyle w:val="NO"/>
      </w:pPr>
      <w:r>
        <w:t>NOTE 9:</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7248D9B2" w14:textId="77777777" w:rsidR="00BA4534" w:rsidRDefault="00BA4534" w:rsidP="00BA4534">
      <w:pPr>
        <w:rPr>
          <w:rFonts w:eastAsia="Malgun Gothic"/>
        </w:rPr>
      </w:pPr>
      <w:r>
        <w:rPr>
          <w:rFonts w:eastAsia="Malgun Gothic"/>
        </w:rPr>
        <w:t xml:space="preserve">If the UE supports S1 mode </w:t>
      </w:r>
      <w:r>
        <w:t>and the 5GS registration type IE in the REGISTRATION REQUEST message is not set to "disaster roaming initial registration"</w:t>
      </w:r>
      <w:r>
        <w:rPr>
          <w:rFonts w:eastAsia="Malgun Gothic"/>
        </w:rPr>
        <w:t>, the UE shall:</w:t>
      </w:r>
    </w:p>
    <w:p w14:paraId="6FD4755A" w14:textId="77777777" w:rsidR="00BA4534" w:rsidRDefault="00BA4534" w:rsidP="00BA4534">
      <w:pPr>
        <w:pStyle w:val="B1"/>
      </w:pPr>
      <w:r>
        <w:t>-</w:t>
      </w:r>
      <w:r>
        <w:tab/>
        <w:t>set the S1 mode bit to "S1 mode supported" in the 5GMM capability IE of the REGISTRATION REQUEST message;</w:t>
      </w:r>
    </w:p>
    <w:p w14:paraId="44A6E8EB" w14:textId="77777777" w:rsidR="00BA4534" w:rsidRDefault="00BA4534" w:rsidP="00BA4534">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52425683" w14:textId="77777777" w:rsidR="00BA4534" w:rsidRDefault="00BA4534" w:rsidP="00BA453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5FDC2F2" w14:textId="77777777" w:rsidR="00BA4534" w:rsidRDefault="00BA4534" w:rsidP="00BA453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32C9236" w14:textId="77777777" w:rsidR="00BA4534" w:rsidRDefault="00BA4534" w:rsidP="00BA453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FF1E25B" w14:textId="77777777" w:rsidR="00BA4534" w:rsidRDefault="00BA4534" w:rsidP="00BA453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5D859480" w14:textId="77777777" w:rsidR="00BA4534" w:rsidRDefault="00BA4534" w:rsidP="00BA4534">
      <w:r>
        <w:lastRenderedPageBreak/>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689EE25E" w14:textId="77777777" w:rsidR="00BA4534" w:rsidRDefault="00BA4534" w:rsidP="00BA4534">
      <w:r>
        <w:t xml:space="preserve">If the UE supports 5G-SRVCC from NG-RAN to UTRAN as specified in </w:t>
      </w:r>
      <w:r>
        <w:rPr>
          <w:lang w:eastAsia="ko-KR"/>
        </w:rPr>
        <w:t>3GPP TS 23.216 [6A]</w:t>
      </w:r>
      <w:r>
        <w:t>, the UE shall:</w:t>
      </w:r>
    </w:p>
    <w:p w14:paraId="325F1142" w14:textId="77777777" w:rsidR="00BA4534" w:rsidRDefault="00BA4534" w:rsidP="00BA4534">
      <w:pPr>
        <w:pStyle w:val="B1"/>
      </w:pPr>
      <w:r>
        <w:t>-</w:t>
      </w:r>
      <w:r>
        <w:tab/>
        <w:t>set the 5G-SRVCC from NG-RAN to UTRAN capability bit to "5G-SRVCC from NG-RAN to UTRAN supported" in the 5GMM capability IE of the REGISTRATION REQUEST message; and</w:t>
      </w:r>
    </w:p>
    <w:p w14:paraId="0425D40B" w14:textId="77777777" w:rsidR="00BA4534" w:rsidRDefault="00BA4534" w:rsidP="00BA453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3A444CEA" w14:textId="77777777" w:rsidR="00BA4534" w:rsidRDefault="00BA4534" w:rsidP="00BA4534">
      <w:pPr>
        <w:rPr>
          <w:lang w:eastAsia="en-GB"/>
        </w:rPr>
      </w:pPr>
      <w:r>
        <w:t>If the UE supports service gap control, then the UE shall set the SGC bit to "service gap control supported" in the 5GMM capability IE of the REGISTRATION REQUEST message.</w:t>
      </w:r>
    </w:p>
    <w:p w14:paraId="69477935" w14:textId="77777777" w:rsidR="00BA4534" w:rsidRDefault="00BA4534" w:rsidP="00BA453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7601DC0A" w14:textId="77777777" w:rsidR="00BA4534" w:rsidRDefault="00BA4534" w:rsidP="00BA453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40635A27" w14:textId="77777777" w:rsidR="00BA4534" w:rsidRDefault="00BA4534" w:rsidP="00BA4534">
      <w:r>
        <w:t>If the UE supports CAG feature, the UE shall set the CAG bit to "CAG Supported" in the 5GMM capability IE of the REGISTRATION REQUEST message.</w:t>
      </w:r>
    </w:p>
    <w:p w14:paraId="3E866103" w14:textId="77777777" w:rsidR="00BA4534" w:rsidRDefault="00BA4534" w:rsidP="00BA4534">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44447792" w14:textId="77777777" w:rsidR="00BA4534" w:rsidRDefault="00BA4534" w:rsidP="00BA4534">
      <w:pPr>
        <w:rPr>
          <w:lang w:eastAsia="en-GB"/>
        </w:rPr>
      </w:pPr>
      <w:r>
        <w:t>When the UE is not in NB-N1 mode, if the UE supports RACS, the UE shall:</w:t>
      </w:r>
    </w:p>
    <w:p w14:paraId="11AC00D2" w14:textId="77777777" w:rsidR="00BA4534" w:rsidRDefault="00BA4534" w:rsidP="00BA4534">
      <w:pPr>
        <w:pStyle w:val="B1"/>
      </w:pPr>
      <w:r>
        <w:t>a)</w:t>
      </w:r>
      <w:r>
        <w:tab/>
        <w:t>set the RACS bit to "RACS supported" in the 5GMM capability IE of the REGISTRATION REQUEST message;</w:t>
      </w:r>
    </w:p>
    <w:p w14:paraId="0EA83788" w14:textId="77777777" w:rsidR="00BA4534" w:rsidRDefault="00BA4534" w:rsidP="00BA453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6671B92" w14:textId="77777777" w:rsidR="00BA4534" w:rsidRDefault="00BA4534" w:rsidP="00BA4534">
      <w:pPr>
        <w:pStyle w:val="B1"/>
      </w:pPr>
      <w:r>
        <w:t>c)</w:t>
      </w:r>
      <w:r>
        <w:tab/>
        <w:t>if the UE:</w:t>
      </w:r>
    </w:p>
    <w:p w14:paraId="1C998E9A" w14:textId="77777777" w:rsidR="00BA4534" w:rsidRDefault="00BA4534" w:rsidP="00BA4534">
      <w:pPr>
        <w:pStyle w:val="B2"/>
      </w:pPr>
      <w:r>
        <w:t>1)</w:t>
      </w:r>
      <w:r>
        <w:tab/>
        <w:t>does not have an applicable network-assigned UE radio capability ID for the current UE radio configuration in the selected PLMN or SNPN; and</w:t>
      </w:r>
    </w:p>
    <w:p w14:paraId="4A006643" w14:textId="77777777" w:rsidR="00BA4534" w:rsidRDefault="00BA4534" w:rsidP="00BA4534">
      <w:pPr>
        <w:pStyle w:val="B2"/>
      </w:pPr>
      <w:r>
        <w:t>2)</w:t>
      </w:r>
      <w:r>
        <w:tab/>
        <w:t>has an applicable manufacturer-assigned UE radio capability ID for the current UE radio configuration,</w:t>
      </w:r>
    </w:p>
    <w:p w14:paraId="0C5FFAA6" w14:textId="77777777" w:rsidR="00BA4534" w:rsidRDefault="00BA4534" w:rsidP="00BA4534">
      <w:pPr>
        <w:pStyle w:val="B1"/>
      </w:pPr>
      <w:r>
        <w:tab/>
        <w:t>include the applicable manufacturer-assigned UE radio capability ID in the UE radio capability ID IE of the REGISTRATION REQUEST message.</w:t>
      </w:r>
    </w:p>
    <w:p w14:paraId="591F71C5" w14:textId="77777777" w:rsidR="00BA4534" w:rsidRDefault="00BA4534" w:rsidP="00BA4534">
      <w:pPr>
        <w:rPr>
          <w:lang w:eastAsia="zh-CN"/>
        </w:rPr>
      </w:pPr>
      <w:r>
        <w:t>If the UE has one or more stored UE policy sections</w:t>
      </w:r>
      <w:r>
        <w:rPr>
          <w:lang w:eastAsia="zh-CN"/>
        </w:rPr>
        <w:t>:</w:t>
      </w:r>
    </w:p>
    <w:p w14:paraId="265C66A3" w14:textId="77777777" w:rsidR="00BA4534" w:rsidRDefault="00BA4534" w:rsidP="00BA4534">
      <w:pPr>
        <w:pStyle w:val="B1"/>
        <w:rPr>
          <w:lang w:eastAsia="en-GB"/>
        </w:rPr>
      </w:pPr>
      <w:r>
        <w:rPr>
          <w:lang w:val="en-US"/>
        </w:rPr>
        <w:t>-</w:t>
      </w:r>
      <w:r>
        <w:rPr>
          <w:lang w:val="en-US"/>
        </w:rPr>
        <w:tab/>
      </w:r>
      <w:r>
        <w:t>identified by a UPSI with the PLMN ID part indicating the HPLMN or the selected PLMN; or</w:t>
      </w:r>
    </w:p>
    <w:p w14:paraId="41DA4D69" w14:textId="77777777" w:rsidR="00BA4534" w:rsidRDefault="00BA4534" w:rsidP="00BA4534">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6ED898F2" w14:textId="0216B5D1" w:rsidR="00BA4534" w:rsidRDefault="00BA4534" w:rsidP="00BA4534">
      <w:r>
        <w:t xml:space="preserve">then the UE shall set the Payload container type IE to "UE policy container" and include the UE STATE INDICATION message (see annex D) in the Payload container IE of the REGISTRATION REQUEST </w:t>
      </w:r>
      <w:proofErr w:type="spellStart"/>
      <w:r>
        <w:t>message.</w:t>
      </w:r>
      <w:ins w:id="9" w:author="Motorola Mobility-V25" w:date="2022-07-20T13:03:00Z">
        <w:r w:rsidR="00150D33">
          <w:t>The</w:t>
        </w:r>
        <w:proofErr w:type="spellEnd"/>
        <w:r w:rsidR="00150D33">
          <w:t xml:space="preserve"> UE shall provide its support for ANDSP and may provide its one or m</w:t>
        </w:r>
      </w:ins>
      <w:ins w:id="10" w:author="Motorola Mobility-V26" w:date="2022-08-19T10:55:00Z">
        <w:r w:rsidR="007E32EB">
          <w:t>o</w:t>
        </w:r>
      </w:ins>
      <w:ins w:id="11" w:author="Motorola Mobility-V25" w:date="2022-07-20T13:03:00Z">
        <w:r w:rsidR="00150D33">
          <w:t>re OS</w:t>
        </w:r>
      </w:ins>
      <w:ins w:id="12" w:author="Motorola Mobility-V26" w:date="2022-08-19T10:55:00Z">
        <w:r w:rsidR="007E32EB">
          <w:t xml:space="preserve"> </w:t>
        </w:r>
      </w:ins>
      <w:ins w:id="13" w:author="Motorola Mobility-V25" w:date="2022-07-20T13:03:00Z">
        <w:r w:rsidR="00150D33">
          <w:t xml:space="preserve">IDs within the same </w:t>
        </w:r>
      </w:ins>
      <w:ins w:id="14" w:author="Motorola Mobility-V25" w:date="2022-07-20T13:04:00Z">
        <w:r w:rsidR="00150D33">
          <w:t>UE STATE INDICATION message</w:t>
        </w:r>
      </w:ins>
      <w:ins w:id="15" w:author="Motorola Mobility-V25" w:date="2022-07-20T13:14:00Z">
        <w:r w:rsidR="00381634">
          <w:t xml:space="preserve"> (see annex D)</w:t>
        </w:r>
      </w:ins>
      <w:ins w:id="16" w:author="Motorola Mobility-V25" w:date="2022-07-20T13:04:00Z">
        <w:r w:rsidR="00150D33">
          <w:t>.</w:t>
        </w:r>
      </w:ins>
    </w:p>
    <w:p w14:paraId="06707A06" w14:textId="77777777" w:rsidR="00BA4534" w:rsidRDefault="00BA4534" w:rsidP="00BA4534">
      <w:pPr>
        <w:pStyle w:val="NO"/>
      </w:pPr>
      <w:r>
        <w:t>NOTE 10:</w:t>
      </w:r>
      <w:r>
        <w:tab/>
        <w:t>In this version of the protocol, the UE can only include the Payload container IE in the REGISTRATION REQUEST message to carry a payload of type "UE policy container".</w:t>
      </w:r>
    </w:p>
    <w:p w14:paraId="2405E045" w14:textId="77777777" w:rsidR="00BA4534" w:rsidRDefault="00BA4534" w:rsidP="00BA453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079715D" w14:textId="77777777" w:rsidR="00BA4534" w:rsidRDefault="00BA4534" w:rsidP="00BA4534">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DFEBC67" w14:textId="77777777" w:rsidR="00BA4534" w:rsidRDefault="00BA4534" w:rsidP="00BA453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508E770F" w14:textId="77777777" w:rsidR="00BA4534" w:rsidRDefault="00BA4534" w:rsidP="00BA453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047A6AC5" w14:textId="77777777" w:rsidR="00BA4534" w:rsidRDefault="00BA4534" w:rsidP="00BA4534">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75EC5C1" w14:textId="77777777" w:rsidR="00BA4534" w:rsidRDefault="00BA4534" w:rsidP="00BA4534">
      <w:r>
        <w:t>If the REGISTRATION REQUEST message includes a NAS message container IE, the AMF shall process the REGISTRATION REQUEST message that is obtained from the NAS message container IE as described in subclause 4.4.6.</w:t>
      </w:r>
    </w:p>
    <w:p w14:paraId="39D5742D" w14:textId="77777777" w:rsidR="00BA4534" w:rsidRDefault="00BA4534" w:rsidP="00BA453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4CD6ADE0" w14:textId="77777777" w:rsidR="00BA4534" w:rsidRDefault="00BA4534" w:rsidP="00BA4534">
      <w:r>
        <w:t>The UE shall set the ER-NSSAI bit to "Extended rejected NSSAI supported" in the 5GMM capability IE of the REGISTRATION REQUEST message.</w:t>
      </w:r>
    </w:p>
    <w:p w14:paraId="62D947CF" w14:textId="77777777" w:rsidR="00BA4534" w:rsidRDefault="00BA4534" w:rsidP="00BA4534">
      <w:r>
        <w:t>If the UE supports the NSSRG, then the UE shall set the NSSRG bit to "NSSRG supported" in the 5GMM capability IE of the REGISTRATION REQUEST message.</w:t>
      </w:r>
    </w:p>
    <w:p w14:paraId="44A4BD72" w14:textId="77777777" w:rsidR="00BA4534" w:rsidRDefault="00BA4534" w:rsidP="00BA4534">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7F0491CE" w14:textId="77777777" w:rsidR="00BA4534" w:rsidRDefault="00BA4534" w:rsidP="00BA4534">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D5A9268" w14:textId="77777777" w:rsidR="00BA4534" w:rsidRDefault="00BA4534" w:rsidP="00BA4534">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6AF8250" w14:textId="77777777" w:rsidR="00BA4534" w:rsidRDefault="00BA4534" w:rsidP="00BA4534">
      <w:pPr>
        <w:rPr>
          <w:lang w:eastAsia="en-GB"/>
        </w:rPr>
      </w:pPr>
      <w:r>
        <w:lastRenderedPageBreak/>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56270B81" w14:textId="77777777" w:rsidR="00BA4534" w:rsidRDefault="00BA4534" w:rsidP="00BA4534">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2F148E7" w14:textId="77777777" w:rsidR="00BA4534" w:rsidRDefault="00BA4534" w:rsidP="00BA4534">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6D86951D" w14:textId="77777777" w:rsidR="00BA4534" w:rsidRDefault="00BA4534" w:rsidP="00BA4534">
      <w:r>
        <w:t>If the MUSIM UE sets:</w:t>
      </w:r>
    </w:p>
    <w:p w14:paraId="5F137983" w14:textId="77777777" w:rsidR="00BA4534" w:rsidRDefault="00BA4534" w:rsidP="00BA4534">
      <w:pPr>
        <w:pStyle w:val="B1"/>
      </w:pPr>
      <w:r>
        <w:t>-</w:t>
      </w:r>
      <w:r>
        <w:tab/>
        <w:t>the reject paging request bit to "reject paging request supported";</w:t>
      </w:r>
    </w:p>
    <w:p w14:paraId="092979B9" w14:textId="77777777" w:rsidR="00BA4534" w:rsidRDefault="00BA4534" w:rsidP="00BA4534">
      <w:pPr>
        <w:pStyle w:val="B1"/>
      </w:pPr>
      <w:r>
        <w:t>-</w:t>
      </w:r>
      <w:r>
        <w:tab/>
        <w:t>the N1 NAS signalling connection release bit to "N1 NAS signalling connection release supported"; or</w:t>
      </w:r>
    </w:p>
    <w:p w14:paraId="172F6D99" w14:textId="77777777" w:rsidR="00BA4534" w:rsidRDefault="00BA4534" w:rsidP="00BA4534">
      <w:pPr>
        <w:pStyle w:val="B1"/>
      </w:pPr>
      <w:r>
        <w:t>-</w:t>
      </w:r>
      <w:r>
        <w:tab/>
        <w:t>both of them;</w:t>
      </w:r>
    </w:p>
    <w:p w14:paraId="118C53B0" w14:textId="77777777" w:rsidR="00BA4534" w:rsidRDefault="00BA4534" w:rsidP="00BA4534">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4F7336E4" w14:textId="77777777" w:rsidR="00BA4534" w:rsidRDefault="00BA4534" w:rsidP="00BA4534">
      <w:r>
        <w:t>If the UE supports MINT, the UE shall set the MINT bit to "MINT supported" in the 5GMM capability IE of the REGISTRATION REQUEST message.</w:t>
      </w:r>
    </w:p>
    <w:p w14:paraId="120DAC43" w14:textId="77777777" w:rsidR="00BA4534" w:rsidRDefault="00BA4534" w:rsidP="00BA4534">
      <w:bookmarkStart w:id="17" w:name="_Hlk97702715"/>
      <w:bookmarkStart w:id="18" w:name="_Hlk97275726"/>
      <w:r>
        <w:t>If the UE initiates the registration procedure for disaster roaming services,</w:t>
      </w:r>
      <w:r>
        <w:rPr>
          <w:lang w:val="en-US"/>
        </w:rPr>
        <w:t xml:space="preserve"> </w:t>
      </w:r>
      <w:bookmarkEnd w:id="17"/>
      <w:r>
        <w:t>the UE has determined the MS determined PLMN with disaster condition as specified in 3GPP TS 23.122 [5] and:</w:t>
      </w:r>
    </w:p>
    <w:p w14:paraId="31963B3E" w14:textId="77777777" w:rsidR="00BA4534" w:rsidRDefault="00BA4534" w:rsidP="00BA4534">
      <w:pPr>
        <w:pStyle w:val="B1"/>
      </w:pPr>
      <w:r>
        <w:t>a)</w:t>
      </w:r>
      <w:r>
        <w:tab/>
        <w:t>the MS determined PLMN with disaster condition is the HPLMN and:</w:t>
      </w:r>
    </w:p>
    <w:p w14:paraId="6B6B7623" w14:textId="77777777" w:rsidR="00BA4534" w:rsidRDefault="00BA4534" w:rsidP="00BA4534">
      <w:pPr>
        <w:pStyle w:val="B2"/>
      </w:pPr>
      <w:r>
        <w:t>1)</w:t>
      </w:r>
      <w:r>
        <w:tab/>
        <w:t>the Additional GUTI IE is included in the REGISTRATION REQUEST message and does not contain a valid 5G-GUTI that was previously assigned by the HPLMN; or</w:t>
      </w:r>
    </w:p>
    <w:p w14:paraId="14A01AE6" w14:textId="77777777" w:rsidR="00BA4534" w:rsidRDefault="00BA4534" w:rsidP="00BA4534">
      <w:pPr>
        <w:pStyle w:val="B2"/>
      </w:pPr>
      <w:r>
        <w:t>2)</w:t>
      </w:r>
      <w:r>
        <w:tab/>
        <w:t>the Additional GUTI IE is not included in the REGISTRATION REQUEST message and the 5GS mobile identity IE contains neither the SUCI nor a valid 5G-GUTI that was previously assigned by the HPLMN; or</w:t>
      </w:r>
    </w:p>
    <w:p w14:paraId="5D349889" w14:textId="77777777" w:rsidR="00BA4534" w:rsidRDefault="00BA4534" w:rsidP="00BA4534">
      <w:pPr>
        <w:pStyle w:val="B1"/>
      </w:pPr>
      <w:r>
        <w:t>b)</w:t>
      </w:r>
      <w:r>
        <w:tab/>
        <w:t>the MS determined PLMN with disaster condition is not the HPLMN and:</w:t>
      </w:r>
    </w:p>
    <w:p w14:paraId="45CC9556" w14:textId="77777777" w:rsidR="00BA4534" w:rsidRDefault="00BA4534" w:rsidP="00BA4534">
      <w:pPr>
        <w:pStyle w:val="B2"/>
      </w:pPr>
      <w:r>
        <w:t>1)</w:t>
      </w:r>
      <w:r>
        <w:tab/>
        <w:t>the Additional GUTI IE is included in the REGISTRATION REQUEST message and does not contain a valid 5G-GUTI that was previously assigned by the MS determined PLMN with disaster condition; or</w:t>
      </w:r>
    </w:p>
    <w:p w14:paraId="5489EEB7" w14:textId="77777777" w:rsidR="00BA4534" w:rsidRDefault="00BA4534" w:rsidP="00BA4534">
      <w:pPr>
        <w:pStyle w:val="B2"/>
      </w:pPr>
      <w:r>
        <w:t>2)</w:t>
      </w:r>
      <w:r>
        <w:tab/>
        <w:t>the Additional GUTI IE is not included in the REGISTRATION REQUEST message and the 5GS mobile identity IE does not contain a valid 5G-GUTI that was previously assigned by the MS determined PLMN with disaster condition;</w:t>
      </w:r>
    </w:p>
    <w:p w14:paraId="4A97C097" w14:textId="77777777" w:rsidR="00BA4534" w:rsidRDefault="00BA4534" w:rsidP="00BA4534">
      <w:bookmarkStart w:id="19" w:name="_Hlk100234452"/>
      <w:r>
        <w:t xml:space="preserve">the UE shall include in the REGISTRATION REQUEST message the </w:t>
      </w:r>
      <w:bookmarkStart w:id="20" w:name="_Hlk100297291"/>
      <w:r>
        <w:t>MS determined</w:t>
      </w:r>
      <w:bookmarkEnd w:id="20"/>
      <w:r>
        <w:t xml:space="preserve"> PLMN with disaster condition IE indicating the MS determined PLMN with disaster condition</w:t>
      </w:r>
      <w:bookmarkEnd w:id="19"/>
      <w:r>
        <w:t>.</w:t>
      </w:r>
    </w:p>
    <w:p w14:paraId="3AC44017" w14:textId="77777777" w:rsidR="00BA4534" w:rsidRDefault="00BA4534" w:rsidP="00BA4534">
      <w:pPr>
        <w:pStyle w:val="NO"/>
      </w:pPr>
      <w:r>
        <w:t>NOTE 11:</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18"/>
    <w:p w14:paraId="15DB8707" w14:textId="77777777" w:rsidR="00BA4534" w:rsidRDefault="00BA4534" w:rsidP="00BA4534">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21D7D4C3" w14:textId="77777777" w:rsidR="00BA4534" w:rsidRDefault="00BA4534" w:rsidP="00BA4534">
      <w:r>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009FFAC" w14:textId="77777777" w:rsidR="00BA4534" w:rsidRDefault="00BA4534" w:rsidP="00BA4534">
      <w:pPr>
        <w:pStyle w:val="TH"/>
      </w:pPr>
      <w:r>
        <w:rPr>
          <w:lang w:eastAsia="en-GB"/>
        </w:rPr>
        <w:object w:dxaOrig="8016" w:dyaOrig="7122" w14:anchorId="7F80A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356.1pt" o:ole="">
            <v:imagedata r:id="rId12" o:title=""/>
          </v:shape>
          <o:OLEObject Type="Embed" ProgID="Visio.Drawing.15" ShapeID="_x0000_i1025" DrawAspect="Content" ObjectID="_1722412446" r:id="rId13"/>
        </w:object>
      </w:r>
    </w:p>
    <w:p w14:paraId="4AA26A96" w14:textId="77777777" w:rsidR="00BA4534" w:rsidRDefault="00BA4534" w:rsidP="00BA4534">
      <w:pPr>
        <w:pStyle w:val="TF"/>
      </w:pPr>
      <w:r>
        <w:t>Figure 5.5.1.2.2.1: Registration procedure for initial registration</w:t>
      </w:r>
    </w:p>
    <w:p w14:paraId="7821A1B2" w14:textId="77777777" w:rsidR="00EA02AD" w:rsidRPr="006B5418" w:rsidRDefault="00EA02AD" w:rsidP="00EA02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5521356" w14:textId="77777777" w:rsidR="00EA02AD" w:rsidRDefault="00EA02AD" w:rsidP="00EA02AD">
      <w:pPr>
        <w:pStyle w:val="Heading5"/>
      </w:pPr>
      <w:bookmarkStart w:id="21" w:name="_Toc20232683"/>
      <w:bookmarkStart w:id="22" w:name="_Toc27746785"/>
      <w:bookmarkStart w:id="23" w:name="_Toc36212967"/>
      <w:bookmarkStart w:id="24" w:name="_Toc36657144"/>
      <w:bookmarkStart w:id="25" w:name="_Toc45286808"/>
      <w:bookmarkStart w:id="26" w:name="_Toc51948077"/>
      <w:bookmarkStart w:id="27" w:name="_Toc51949169"/>
      <w:bookmarkStart w:id="28" w:name="_Toc106796171"/>
      <w:r>
        <w:t>5.5.1.3.2</w:t>
      </w:r>
      <w:r>
        <w:tab/>
        <w:t>Mobility and periodic registration update initiation</w:t>
      </w:r>
      <w:bookmarkEnd w:id="21"/>
      <w:bookmarkEnd w:id="22"/>
      <w:bookmarkEnd w:id="23"/>
      <w:bookmarkEnd w:id="24"/>
      <w:bookmarkEnd w:id="25"/>
      <w:bookmarkEnd w:id="26"/>
      <w:bookmarkEnd w:id="27"/>
      <w:bookmarkEnd w:id="28"/>
    </w:p>
    <w:p w14:paraId="08BC7DDF" w14:textId="77777777" w:rsidR="00EA02AD" w:rsidRDefault="00EA02AD" w:rsidP="00EA02AD">
      <w:r>
        <w:t>The UE in state 5GMM-REGISTERED shall initiate the registration procedure for mobility and periodic registration update by sending a REGISTRATION REQUEST message to the AMF,</w:t>
      </w:r>
    </w:p>
    <w:p w14:paraId="42358D42" w14:textId="77777777" w:rsidR="00EA02AD" w:rsidRDefault="00EA02AD" w:rsidP="00EA02AD">
      <w:pPr>
        <w:pStyle w:val="B1"/>
      </w:pPr>
      <w:r>
        <w:t>a)</w:t>
      </w:r>
      <w:r>
        <w:tab/>
        <w:t>when the UE detects that the current TAI is not in the list of tracking areas that the UE previously registered in the AMF;</w:t>
      </w:r>
    </w:p>
    <w:p w14:paraId="1B78EE20" w14:textId="77777777" w:rsidR="00EA02AD" w:rsidRDefault="00EA02AD" w:rsidP="00EA02AD">
      <w:pPr>
        <w:pStyle w:val="B1"/>
      </w:pPr>
      <w:r>
        <w:t>b)</w:t>
      </w:r>
      <w:r>
        <w:tab/>
        <w:t>when the periodic registration updating timer T3512 expires in 5GMM-IDLE mode;</w:t>
      </w:r>
    </w:p>
    <w:p w14:paraId="0954109A" w14:textId="77777777" w:rsidR="00EA02AD" w:rsidRDefault="00EA02AD" w:rsidP="00EA02AD">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r>
        <w:rPr>
          <w:lang w:eastAsia="zh-CN"/>
        </w:rPr>
        <w:t>5</w:t>
      </w:r>
      <w:r>
        <w:t>.4.</w:t>
      </w:r>
      <w:r>
        <w:rPr>
          <w:lang w:eastAsia="zh-CN"/>
        </w:rPr>
        <w:t>4</w:t>
      </w:r>
      <w:r>
        <w:t>.</w:t>
      </w:r>
      <w:r>
        <w:rPr>
          <w:lang w:eastAsia="zh-CN"/>
        </w:rPr>
        <w:t>3</w:t>
      </w:r>
      <w:r>
        <w:t>;</w:t>
      </w:r>
    </w:p>
    <w:p w14:paraId="790DA8A7" w14:textId="77777777" w:rsidR="00EA02AD" w:rsidRDefault="00EA02AD" w:rsidP="00EA02AD">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1C0BFE2A" w14:textId="77777777" w:rsidR="00EA02AD" w:rsidRDefault="00EA02AD" w:rsidP="00EA02AD">
      <w:pPr>
        <w:pStyle w:val="NO"/>
      </w:pPr>
      <w:r>
        <w:t>NOTE 1:</w:t>
      </w:r>
      <w:r>
        <w:tab/>
        <w:t>As an implementation option, MUSIM UE is allowed to not respond to paging based on the information available in the paging message, e.g. voice service indication.</w:t>
      </w:r>
    </w:p>
    <w:p w14:paraId="13224F87" w14:textId="77777777" w:rsidR="00EA02AD" w:rsidRDefault="00EA02AD" w:rsidP="00EA02AD">
      <w:pPr>
        <w:pStyle w:val="B1"/>
      </w:pPr>
      <w:r>
        <w:t>e)</w:t>
      </w:r>
      <w:r>
        <w:tab/>
        <w:t>upon inter-system change from S1 mode to N1 mode and if the UE previously had initiated an attach procedure or a tracking area updating procedure when in S1 mode;</w:t>
      </w:r>
    </w:p>
    <w:p w14:paraId="26519F59" w14:textId="77777777" w:rsidR="00EA02AD" w:rsidRDefault="00EA02AD" w:rsidP="00EA02AD">
      <w:pPr>
        <w:pStyle w:val="B1"/>
      </w:pPr>
      <w:r>
        <w:lastRenderedPageBreak/>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245AE0BE" w14:textId="77777777" w:rsidR="00EA02AD" w:rsidRDefault="00EA02AD" w:rsidP="00EA02AD">
      <w:pPr>
        <w:pStyle w:val="B1"/>
      </w:pPr>
      <w:r>
        <w:t>g)</w:t>
      </w:r>
      <w:r>
        <w:tab/>
        <w:t>when the UE changes the 5GMM capability or the S1 UE network capability or both;</w:t>
      </w:r>
    </w:p>
    <w:p w14:paraId="4D6C9078" w14:textId="77777777" w:rsidR="00EA02AD" w:rsidRDefault="00EA02AD" w:rsidP="00EA02AD">
      <w:pPr>
        <w:pStyle w:val="B1"/>
      </w:pPr>
      <w:r>
        <w:t>h)</w:t>
      </w:r>
      <w:r>
        <w:tab/>
      </w:r>
      <w:r>
        <w:rPr>
          <w:lang w:val="en-US" w:eastAsia="ja-JP"/>
        </w:rPr>
        <w:t>when the UE's usage setting changes;</w:t>
      </w:r>
    </w:p>
    <w:p w14:paraId="58EF3551" w14:textId="77777777" w:rsidR="00EA02AD" w:rsidRDefault="00EA02AD" w:rsidP="00EA02AD">
      <w:pPr>
        <w:pStyle w:val="B1"/>
        <w:rPr>
          <w:lang w:val="en-US"/>
        </w:rPr>
      </w:pPr>
      <w:proofErr w:type="spellStart"/>
      <w:r>
        <w:t>i</w:t>
      </w:r>
      <w:proofErr w:type="spellEnd"/>
      <w:r>
        <w:t>)</w:t>
      </w:r>
      <w:r>
        <w:tab/>
      </w:r>
      <w:r>
        <w:rPr>
          <w:lang w:val="en-US"/>
        </w:rPr>
        <w:t>when the UE needs to change the slice(s) it is currently registered to;</w:t>
      </w:r>
    </w:p>
    <w:p w14:paraId="6BDD4994" w14:textId="77777777" w:rsidR="00EA02AD" w:rsidRDefault="00EA02AD" w:rsidP="00EA02AD">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235C94D9" w14:textId="77777777" w:rsidR="00EA02AD" w:rsidRDefault="00EA02AD" w:rsidP="00EA02AD">
      <w:pPr>
        <w:pStyle w:val="B1"/>
      </w:pPr>
      <w:r>
        <w:rPr>
          <w:lang w:val="en-US"/>
        </w:rPr>
        <w:t>k)</w:t>
      </w:r>
      <w:r>
        <w:rPr>
          <w:lang w:val="en-US"/>
        </w:rPr>
        <w:tab/>
      </w:r>
      <w:r>
        <w:t>when the UE in state 5GMM-REGISTERED.ATTEMPTING-REGISTRATION-UPDATE receives a request from the upper layers to establish an emergency PDU session or perform emergency services fallback;</w:t>
      </w:r>
    </w:p>
    <w:p w14:paraId="31C719D5" w14:textId="77777777" w:rsidR="00EA02AD" w:rsidRDefault="00EA02AD" w:rsidP="00EA02AD">
      <w:pPr>
        <w:pStyle w:val="B1"/>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14:paraId="3E36C16B" w14:textId="77777777" w:rsidR="00EA02AD" w:rsidRDefault="00EA02AD" w:rsidP="00EA02AD">
      <w:pPr>
        <w:pStyle w:val="B1"/>
      </w:pPr>
      <w:r>
        <w:t>m)</w:t>
      </w:r>
      <w:r>
        <w:tab/>
        <w:t>when the UE needs to indicate PDU session status to the network after performing a local release of PDU session(s) as specified in subclauses 6.4.1.5 and 6.4.3.5;</w:t>
      </w:r>
    </w:p>
    <w:p w14:paraId="55A6F2D2" w14:textId="77777777" w:rsidR="00EA02AD" w:rsidRDefault="00EA02AD" w:rsidP="00EA02AD">
      <w:pPr>
        <w:pStyle w:val="B1"/>
      </w:pPr>
      <w:r>
        <w:t>n)</w:t>
      </w:r>
      <w:r>
        <w:tab/>
        <w:t>when the UE in 5GMM-IDLE mode changes the radio capability for NG-RAN or E-UTRAN;</w:t>
      </w:r>
    </w:p>
    <w:p w14:paraId="00BE510A" w14:textId="77777777" w:rsidR="00EA02AD" w:rsidRDefault="00EA02AD" w:rsidP="00EA02AD">
      <w:pPr>
        <w:pStyle w:val="B1"/>
      </w:pPr>
      <w:r>
        <w:rPr>
          <w:rFonts w:eastAsia="Malgun Gothic"/>
        </w:rPr>
        <w:t>o)</w:t>
      </w:r>
      <w:r>
        <w:rPr>
          <w:rFonts w:eastAsia="Malgun Gothic"/>
        </w:rPr>
        <w:tab/>
      </w:r>
      <w:r>
        <w:t>when the UE receives a fallback indication from the lower layers and does not have signalling pending (i.e. when the lower layer requests NAS signalling connection recovery, see subclauses 5.3.1.4 and 5.3.1.2);</w:t>
      </w:r>
    </w:p>
    <w:p w14:paraId="20378B95" w14:textId="77777777" w:rsidR="00EA02AD" w:rsidRDefault="00EA02AD" w:rsidP="00EA02AD">
      <w:pPr>
        <w:pStyle w:val="B1"/>
      </w:pPr>
      <w:r>
        <w:t>p)</w:t>
      </w:r>
      <w:r>
        <w:tab/>
        <w:t>void;</w:t>
      </w:r>
    </w:p>
    <w:p w14:paraId="0DF28749" w14:textId="77777777" w:rsidR="00EA02AD" w:rsidRDefault="00EA02AD" w:rsidP="00EA02AD">
      <w:pPr>
        <w:pStyle w:val="B1"/>
      </w:pPr>
      <w:r>
        <w:t>q)</w:t>
      </w:r>
      <w:r>
        <w:tab/>
        <w:t>when the UE needs to request new LADN information;</w:t>
      </w:r>
    </w:p>
    <w:p w14:paraId="2C3CA452" w14:textId="77777777" w:rsidR="00EA02AD" w:rsidRDefault="00EA02AD" w:rsidP="00EA02AD">
      <w:pPr>
        <w:pStyle w:val="B1"/>
      </w:pPr>
      <w:r>
        <w:t>r)</w:t>
      </w:r>
      <w:r>
        <w:tab/>
        <w:t>when the UE needs to request the use of MICO mode or needs to stop the use of MICO mode or to request the use of new T3324 value;</w:t>
      </w:r>
    </w:p>
    <w:p w14:paraId="2D78A0BD" w14:textId="77777777" w:rsidR="00EA02AD" w:rsidRDefault="00EA02AD" w:rsidP="00EA02AD">
      <w:pPr>
        <w:pStyle w:val="B1"/>
      </w:pPr>
      <w:r>
        <w:t>s)</w:t>
      </w:r>
      <w:r>
        <w:tab/>
        <w:t>when the UE in 5GMM-CONNECTED mode with RRC inactive indication enters a cell in the current registration area belonging to an equivalent PLMN of the registered PLMN and not belonging to the registered PLMN;</w:t>
      </w:r>
    </w:p>
    <w:p w14:paraId="07BB44AC" w14:textId="77777777" w:rsidR="00EA02AD" w:rsidRDefault="00EA02AD" w:rsidP="00EA02AD">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r>
        <w:rPr>
          <w:lang w:eastAsia="zh-CN"/>
        </w:rPr>
        <w:t>;</w:t>
      </w:r>
    </w:p>
    <w:p w14:paraId="364639B0" w14:textId="77777777" w:rsidR="00EA02AD" w:rsidRDefault="00EA02AD" w:rsidP="00EA02AD">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r>
        <w:rPr>
          <w:lang w:val="en-US" w:eastAsia="ko-KR"/>
        </w:rPr>
        <w:t>eDRX</w:t>
      </w:r>
      <w:proofErr w:type="spellEnd"/>
      <w:r>
        <w:rPr>
          <w:lang w:eastAsia="zh-CN"/>
        </w:rPr>
        <w:t>;</w:t>
      </w:r>
    </w:p>
    <w:p w14:paraId="3F1FE3CD" w14:textId="77777777" w:rsidR="00EA02AD" w:rsidRDefault="00EA02AD" w:rsidP="00EA02AD">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4572FCF3" w14:textId="77777777" w:rsidR="00EA02AD" w:rsidRDefault="00EA02AD" w:rsidP="00EA02AD">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codecs;</w:t>
      </w:r>
    </w:p>
    <w:p w14:paraId="675EC912" w14:textId="77777777" w:rsidR="00EA02AD" w:rsidRDefault="00EA02AD" w:rsidP="00EA02AD">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r>
        <w:rPr>
          <w:lang w:eastAsia="zh-CN"/>
        </w:rPr>
        <w:t>reached</w:t>
      </w:r>
      <w:r>
        <w:rPr>
          <w:lang w:val="en-US" w:eastAsia="ko-KR"/>
        </w:rPr>
        <w:t>;</w:t>
      </w:r>
    </w:p>
    <w:p w14:paraId="3A54ACBA" w14:textId="77777777" w:rsidR="00EA02AD" w:rsidRDefault="00EA02AD" w:rsidP="00EA02AD">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D7338B4" w14:textId="77777777" w:rsidR="00EA02AD" w:rsidRDefault="00EA02AD" w:rsidP="00EA02AD">
      <w:pPr>
        <w:pStyle w:val="B1"/>
        <w:rPr>
          <w:rFonts w:eastAsia="Malgun Gothic"/>
          <w:lang w:val="en-US" w:eastAsia="ko-KR"/>
        </w:rPr>
      </w:pPr>
      <w:r>
        <w:rPr>
          <w:lang w:eastAsia="zh-CN"/>
        </w:rPr>
        <w:t>y)</w:t>
      </w:r>
      <w:r>
        <w:rPr>
          <w:lang w:eastAsia="zh-CN"/>
        </w:rPr>
        <w:tab/>
        <w:t xml:space="preserve">when </w:t>
      </w:r>
      <w:r>
        <w:t>the UE receives a REGISTRATION REJECT message with 5GMM cause values #3, #6 or #7 without integrity protection over another access</w:t>
      </w:r>
      <w:r>
        <w:rPr>
          <w:lang w:eastAsia="zh-CN"/>
        </w:rPr>
        <w:t>;</w:t>
      </w:r>
    </w:p>
    <w:p w14:paraId="28534921" w14:textId="77777777" w:rsidR="00EA02AD" w:rsidRDefault="00EA02AD" w:rsidP="00EA02AD">
      <w:pPr>
        <w:pStyle w:val="B1"/>
        <w:rPr>
          <w:rFonts w:eastAsia="Malgun Gothic"/>
          <w:lang w:val="en-US" w:eastAsia="ko-KR"/>
        </w:rPr>
      </w:pPr>
      <w:r>
        <w:rPr>
          <w:lang w:eastAsia="zh-CN"/>
        </w:rPr>
        <w:t>z)</w:t>
      </w:r>
      <w:r>
        <w:rPr>
          <w:lang w:eastAsia="zh-CN"/>
        </w:rPr>
        <w:tab/>
      </w:r>
      <w:r>
        <w:rPr>
          <w:lang w:val="en-US" w:eastAsia="ko-KR"/>
        </w:rPr>
        <w:t>when the UE needs to request new ciphering keys for ciphered broadcast assistance data;</w:t>
      </w:r>
    </w:p>
    <w:p w14:paraId="1E293482" w14:textId="77777777" w:rsidR="00EA02AD" w:rsidRDefault="00EA02AD" w:rsidP="00EA02AD">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2DD01793" w14:textId="77777777" w:rsidR="00EA02AD" w:rsidRDefault="00EA02AD" w:rsidP="00EA02AD">
      <w:pPr>
        <w:pStyle w:val="B1"/>
        <w:rPr>
          <w:lang w:val="en-US" w:eastAsia="ko-KR"/>
        </w:rPr>
      </w:pPr>
      <w:proofErr w:type="spellStart"/>
      <w:r>
        <w:rPr>
          <w:lang w:val="en-US" w:eastAsia="ko-KR"/>
        </w:rPr>
        <w:lastRenderedPageBreak/>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information</w:t>
      </w:r>
      <w:r>
        <w:rPr>
          <w:lang w:val="en-US" w:eastAsia="ko-KR"/>
        </w:rPr>
        <w:t>;</w:t>
      </w:r>
    </w:p>
    <w:p w14:paraId="23252CA9" w14:textId="77777777" w:rsidR="00EA02AD" w:rsidRDefault="00EA02AD" w:rsidP="00EA02AD">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642F0318" w14:textId="77777777" w:rsidR="00EA02AD" w:rsidRDefault="00EA02AD" w:rsidP="00EA02AD">
      <w:pPr>
        <w:pStyle w:val="B1"/>
        <w:rPr>
          <w:lang w:eastAsia="en-GB"/>
        </w:rPr>
      </w:pPr>
      <w:proofErr w:type="spellStart"/>
      <w:r>
        <w:t>zd</w:t>
      </w:r>
      <w:proofErr w:type="spellEnd"/>
      <w:r>
        <w:t>)</w:t>
      </w:r>
      <w:r>
        <w:tab/>
        <w:t>when the UE in 5GMM-CONNECTED mode with RRC inactive indication enters a new cell with different RAT in current TAI list or not in current TAI list;</w:t>
      </w:r>
    </w:p>
    <w:p w14:paraId="7A96964B" w14:textId="77777777" w:rsidR="00EA02AD" w:rsidRDefault="00EA02AD" w:rsidP="00EA02AD">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E10AEA2" w14:textId="77777777" w:rsidR="00EA02AD" w:rsidRDefault="00EA02AD" w:rsidP="00EA02AD">
      <w:pPr>
        <w:pStyle w:val="B1"/>
        <w:rPr>
          <w:lang w:eastAsia="en-GB"/>
        </w:rPr>
      </w:pPr>
      <w:proofErr w:type="spellStart"/>
      <w:r>
        <w:t>zf</w:t>
      </w:r>
      <w:proofErr w:type="spellEnd"/>
      <w:r>
        <w:t>) when the UE supporting UAS services is not registered for UAS services and needs to register to the 5GS for UAS services;</w:t>
      </w:r>
    </w:p>
    <w:p w14:paraId="61087290" w14:textId="77777777" w:rsidR="00EA02AD" w:rsidRDefault="00EA02AD" w:rsidP="00EA02AD">
      <w:pPr>
        <w:pStyle w:val="B1"/>
        <w:rPr>
          <w:lang w:val="en-US" w:eastAsia="ko-KR"/>
        </w:rPr>
      </w:pPr>
      <w:proofErr w:type="spellStart"/>
      <w:r>
        <w:t>zg</w:t>
      </w:r>
      <w:proofErr w:type="spellEnd"/>
      <w:r>
        <w:t>)</w:t>
      </w:r>
      <w:r>
        <w:tab/>
        <w:t>when the UE supporting MINT needs to perform the registration procedure for mobility and periodic registration update to register to the PLMN offering disaster roaming;</w:t>
      </w:r>
    </w:p>
    <w:p w14:paraId="1C1FE5F1" w14:textId="77777777" w:rsidR="00EA02AD" w:rsidRDefault="00EA02AD" w:rsidP="00EA02AD">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services</w:t>
      </w:r>
      <w:r>
        <w:t>;</w:t>
      </w:r>
    </w:p>
    <w:p w14:paraId="0EC50A0C" w14:textId="77777777" w:rsidR="00EA02AD" w:rsidRDefault="00EA02AD" w:rsidP="00EA02AD">
      <w:pPr>
        <w:pStyle w:val="NO"/>
        <w:rPr>
          <w:lang w:eastAsia="zh-CN"/>
        </w:rPr>
      </w:pPr>
      <w:r>
        <w:t>NOTE 3:</w:t>
      </w:r>
      <w:r>
        <w:tab/>
        <w:t xml:space="preserve">Based on implementation, the </w:t>
      </w:r>
      <w:r>
        <w:rPr>
          <w:lang w:val="en-US" w:eastAsia="ko-KR"/>
        </w:rPr>
        <w:t>MUSIM UE can request a new 5G-GUTI assignment (e.g. when the lower layers request to modify the timing of the paging occasions)</w:t>
      </w:r>
      <w:r>
        <w:rPr>
          <w:lang w:eastAsia="zh-CN"/>
        </w:rPr>
        <w:t>.</w:t>
      </w:r>
    </w:p>
    <w:p w14:paraId="381F2A61" w14:textId="77777777" w:rsidR="00EA02AD" w:rsidRDefault="00EA02AD" w:rsidP="00EA02AD">
      <w:pPr>
        <w:pStyle w:val="B1"/>
        <w:rPr>
          <w:lang w:val="en-US" w:eastAsia="ko-KR"/>
        </w:rPr>
      </w:pPr>
      <w:r>
        <w:t>zi)</w:t>
      </w:r>
      <w:r>
        <w:tab/>
        <w:t xml:space="preserve">when the network supports the paging restriction and the MUSIM UE in state 5GMM-REGISTERED.NON-ALLOWED-SERVICE needs to requests the network to </w:t>
      </w:r>
      <w:bookmarkStart w:id="29" w:name="_Hlk87985269"/>
      <w:r>
        <w:t>remove the paging restriction</w:t>
      </w:r>
      <w:bookmarkEnd w:id="29"/>
      <w:r>
        <w:t xml:space="preserve">; </w:t>
      </w:r>
    </w:p>
    <w:p w14:paraId="1EA991AC" w14:textId="77777777" w:rsidR="00EA02AD" w:rsidRDefault="00EA02AD" w:rsidP="00EA02AD">
      <w:pPr>
        <w:pStyle w:val="B1"/>
        <w:rPr>
          <w:lang w:eastAsia="en-GB"/>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behaviour;</w:t>
      </w:r>
    </w:p>
    <w:p w14:paraId="6A46436E" w14:textId="77777777" w:rsidR="00EA02AD" w:rsidRDefault="00EA02AD" w:rsidP="00EA02AD">
      <w:pPr>
        <w:pStyle w:val="B1"/>
      </w:pPr>
      <w:proofErr w:type="spellStart"/>
      <w:r>
        <w:t>zk</w:t>
      </w:r>
      <w:proofErr w:type="spellEnd"/>
      <w:r>
        <w:t xml:space="preserve">) when the UE that has entered 5GMM-REGISTERED.NO-CELL-AVAILABLE and it has one or more </w:t>
      </w:r>
      <w:r>
        <w:rPr>
          <w:noProof/>
          <w:lang w:val="en-US"/>
        </w:rPr>
        <w:t>S-NSSAI(s) in pending NSSAI, finds a suitable cell</w:t>
      </w:r>
      <w:r>
        <w:t xml:space="preserve"> according to 3GPP TS 38.304 [28]; or</w:t>
      </w:r>
    </w:p>
    <w:p w14:paraId="2495CBE6" w14:textId="77777777" w:rsidR="00EA02AD" w:rsidRDefault="00EA02AD" w:rsidP="00EA02AD">
      <w:pPr>
        <w:pStyle w:val="B1"/>
        <w:rPr>
          <w:lang w:val="en-US" w:eastAsia="ko-KR"/>
        </w:rPr>
      </w:pPr>
      <w:proofErr w:type="spellStart"/>
      <w:r>
        <w:t>zl</w:t>
      </w:r>
      <w:proofErr w:type="spellEnd"/>
      <w:r>
        <w:t>) when the UE is registered for disaster roaming services and receives a request from the upper layers to establish an emergency PDU session or perform emergency services fallback..</w:t>
      </w:r>
    </w:p>
    <w:p w14:paraId="21BBF07A" w14:textId="77777777" w:rsidR="00EA02AD" w:rsidRDefault="00EA02AD" w:rsidP="00EA02AD">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the UE shall indicate "disaster roaming mobility registration updating" in the 5GS registration type IE; otherwise the UE shall indicate "mobility registration updating".</w:t>
      </w:r>
    </w:p>
    <w:p w14:paraId="42053B75" w14:textId="77777777" w:rsidR="00EA02AD" w:rsidRDefault="00EA02AD" w:rsidP="00EA02AD">
      <w:r>
        <w:t xml:space="preserve">If case </w:t>
      </w:r>
      <w:proofErr w:type="spellStart"/>
      <w:r>
        <w:t>zl</w:t>
      </w:r>
      <w:proofErr w:type="spellEnd"/>
      <w:r>
        <w:t>) is the reason for initiating the registration procedure for mobility and periodic registration update and if the UE supports S1 mode, the UE shall:</w:t>
      </w:r>
    </w:p>
    <w:p w14:paraId="5DC6C7C0" w14:textId="77777777" w:rsidR="00EA02AD" w:rsidRDefault="00EA02AD" w:rsidP="00EA02AD">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 and</w:t>
      </w:r>
    </w:p>
    <w:p w14:paraId="2DE9FF32" w14:textId="77777777" w:rsidR="00EA02AD" w:rsidRDefault="00EA02AD" w:rsidP="00EA02AD">
      <w:pPr>
        <w:pStyle w:val="B1"/>
        <w:rPr>
          <w:rFonts w:eastAsia="Malgun Gothic"/>
        </w:rPr>
      </w:pPr>
      <w:r>
        <w:rPr>
          <w:rFonts w:eastAsia="Malgun Gothic"/>
        </w:rPr>
        <w:t>-</w:t>
      </w:r>
      <w:r>
        <w:rPr>
          <w:rFonts w:eastAsia="Malgun Gothic"/>
        </w:rPr>
        <w:tab/>
        <w:t>include the S1 UE network capability IE in the REGISTRATION REQUEST message;</w:t>
      </w:r>
    </w:p>
    <w:p w14:paraId="04EFF0F7" w14:textId="77777777" w:rsidR="00EA02AD" w:rsidRDefault="00EA02AD" w:rsidP="00EA02AD">
      <w:r>
        <w:t>If the UE which is not registered for disaster roaming services indicates "mobility registration updating" in the 5GS registration type IE and the UE supports S1 mode, the UE shall:</w:t>
      </w:r>
    </w:p>
    <w:p w14:paraId="03FBF85E" w14:textId="77777777" w:rsidR="00EA02AD" w:rsidRDefault="00EA02AD" w:rsidP="00EA02AD">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w:t>
      </w:r>
    </w:p>
    <w:p w14:paraId="7473F04F" w14:textId="77777777" w:rsidR="00EA02AD" w:rsidRDefault="00EA02AD" w:rsidP="00EA02AD">
      <w:pPr>
        <w:pStyle w:val="B1"/>
        <w:rPr>
          <w:rFonts w:eastAsia="Malgun Gothic"/>
        </w:rPr>
      </w:pPr>
      <w:r>
        <w:rPr>
          <w:rFonts w:eastAsia="Malgun Gothic"/>
        </w:rPr>
        <w:t>-</w:t>
      </w:r>
      <w:r>
        <w:rPr>
          <w:rFonts w:eastAsia="Malgun Gothic"/>
        </w:rPr>
        <w:tab/>
        <w:t>include the S1 UE network capability IE in the REGISTRATION REQUEST message; and</w:t>
      </w:r>
    </w:p>
    <w:p w14:paraId="1ED6EF74" w14:textId="77777777" w:rsidR="00EA02AD" w:rsidRDefault="00EA02AD" w:rsidP="00EA02AD">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36ACE638" w14:textId="77777777" w:rsidR="00EA02AD" w:rsidRDefault="00EA02AD" w:rsidP="00EA02AD">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208CB36" w14:textId="77777777" w:rsidR="00EA02AD" w:rsidRDefault="00EA02AD" w:rsidP="00EA02AD">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46689A6D" w14:textId="77777777" w:rsidR="00EA02AD" w:rsidRDefault="00EA02AD" w:rsidP="00EA02AD">
      <w:r>
        <w:t>For all cases except case b), when the UE is not in NB-N1 mode and the UE supports RACS, the UE shall set the RACS bit to "RACS supported" in the 5GMM capability IE of the REGISTRATION REQUEST message.</w:t>
      </w:r>
    </w:p>
    <w:p w14:paraId="35F93033" w14:textId="77777777" w:rsidR="00EA02AD" w:rsidRDefault="00EA02AD" w:rsidP="00EA02AD">
      <w:r>
        <w:t xml:space="preserve">If the UE supports 5G-SRVCC from NG-RAN to UTRAN as specified in </w:t>
      </w:r>
      <w:r>
        <w:rPr>
          <w:lang w:eastAsia="ko-KR"/>
        </w:rPr>
        <w:t>3GPP TS 23.216 [6A]</w:t>
      </w:r>
      <w:r>
        <w:t>, the UE shall set:</w:t>
      </w:r>
    </w:p>
    <w:p w14:paraId="33BADDE2" w14:textId="77777777" w:rsidR="00EA02AD" w:rsidRDefault="00EA02AD" w:rsidP="00EA02AD">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22DEFA46" w14:textId="77777777" w:rsidR="00EA02AD" w:rsidRDefault="00EA02AD" w:rsidP="00EA02AD">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5F341ABB" w14:textId="77777777" w:rsidR="00EA02AD" w:rsidRDefault="00EA02AD" w:rsidP="00EA02AD">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6CF266D3" w14:textId="77777777" w:rsidR="00EA02AD" w:rsidRDefault="00EA02AD" w:rsidP="00EA02AD">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2A5FA643" w14:textId="77777777" w:rsidR="00EA02AD" w:rsidRDefault="00EA02AD" w:rsidP="00EA02AD">
      <w:r>
        <w:t>If the UE supports CAG feature, the UE shall set the CAG bit to "CAG Supported" in the 5GMM capability IE of the REGISTRATION REQUEST message.</w:t>
      </w:r>
    </w:p>
    <w:p w14:paraId="327A2AB0" w14:textId="77777777" w:rsidR="00EA02AD" w:rsidRDefault="00EA02AD" w:rsidP="00EA02AD">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13C46D52" w14:textId="7C990B2C" w:rsidR="00EA02AD" w:rsidRDefault="00EA02AD" w:rsidP="00EA02AD">
      <w:pPr>
        <w:rPr>
          <w:lang w:eastAsia="en-GB"/>
        </w:rPr>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rsidR="007E32EB" w:rsidRPr="007E32EB">
        <w:t xml:space="preserve"> </w:t>
      </w:r>
      <w:ins w:id="30" w:author="Motorola Mobility-V25" w:date="2022-07-20T13:03:00Z">
        <w:r w:rsidR="007E32EB">
          <w:t>The UE shall provide its support for ANDSP and may provide its one or m</w:t>
        </w:r>
      </w:ins>
      <w:ins w:id="31" w:author="Motorola Mobility-V26" w:date="2022-08-19T10:55:00Z">
        <w:r w:rsidR="007E32EB">
          <w:t>o</w:t>
        </w:r>
      </w:ins>
      <w:ins w:id="32" w:author="Motorola Mobility-V25" w:date="2022-07-20T13:03:00Z">
        <w:r w:rsidR="007E32EB">
          <w:t>re OS</w:t>
        </w:r>
      </w:ins>
      <w:ins w:id="33" w:author="Motorola Mobility-V26" w:date="2022-08-19T10:55:00Z">
        <w:r w:rsidR="007E32EB">
          <w:t xml:space="preserve"> </w:t>
        </w:r>
      </w:ins>
      <w:ins w:id="34" w:author="Motorola Mobility-V25" w:date="2022-07-20T13:03:00Z">
        <w:r w:rsidR="007E32EB">
          <w:t xml:space="preserve">IDs within the same </w:t>
        </w:r>
      </w:ins>
      <w:ins w:id="35" w:author="Motorola Mobility-V25" w:date="2022-07-20T13:04:00Z">
        <w:r w:rsidR="007E32EB">
          <w:t>UE STATE INDICATION message</w:t>
        </w:r>
      </w:ins>
      <w:ins w:id="36" w:author="Motorola Mobility-V25" w:date="2022-07-20T13:14:00Z">
        <w:r w:rsidR="007E32EB">
          <w:t xml:space="preserve"> (see annex D)</w:t>
        </w:r>
      </w:ins>
      <w:ins w:id="37" w:author="Motorola Mobility-V25" w:date="2022-07-20T13:04:00Z">
        <w:r w:rsidR="007E32EB">
          <w:t>.</w:t>
        </w:r>
      </w:ins>
    </w:p>
    <w:p w14:paraId="71A28BEC" w14:textId="77777777" w:rsidR="00EA02AD" w:rsidRDefault="00EA02AD" w:rsidP="00EA02AD">
      <w:pPr>
        <w:pStyle w:val="NO"/>
      </w:pPr>
      <w:r>
        <w:t>NOTE 4:</w:t>
      </w:r>
      <w:r>
        <w:tab/>
        <w:t>In this version of the protocol, the UE can only include the Payload container IE in the REGISTRATION REQUEST message to carry a payload of type "UE policy container".</w:t>
      </w:r>
    </w:p>
    <w:p w14:paraId="03DED23A" w14:textId="77777777" w:rsidR="00EA02AD" w:rsidRDefault="00EA02AD" w:rsidP="00EA02AD">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633A75B" w14:textId="77777777" w:rsidR="00EA02AD" w:rsidRDefault="00EA02AD" w:rsidP="00EA02AD">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56A80EF2" w14:textId="77777777" w:rsidR="00EA02AD" w:rsidRDefault="00EA02AD" w:rsidP="00EA02AD">
      <w:r>
        <w:t>If the UE no longer requires the use of SMS over NAS, then the UE shall include the 5GS update type IE in the REGISTRATION REQUEST message with the SMS requested bit set to "SMS over NAS not supported".</w:t>
      </w:r>
    </w:p>
    <w:p w14:paraId="08523F4C" w14:textId="77777777" w:rsidR="00EA02AD" w:rsidRDefault="00EA02AD" w:rsidP="00EA02AD">
      <w:r>
        <w:t>After sending the REGISTRATION REQUEST message to the AMF the UE shall start timer T3510. If timer T3502 is currently running, the UE shall stop timer T3502. If timer T3511 is currently running, the UE shall stop timer T3511.</w:t>
      </w:r>
    </w:p>
    <w:p w14:paraId="5652F0DE" w14:textId="77777777" w:rsidR="00EA02AD" w:rsidRDefault="00EA02AD" w:rsidP="00EA02AD">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46EF5F92" w14:textId="77777777" w:rsidR="00EA02AD" w:rsidRDefault="00EA02AD" w:rsidP="00EA02AD">
      <w:r>
        <w:t>The UE shall handle the 5GS mobile identity IE in the REGISTRATION REQUEST message as follows:</w:t>
      </w:r>
    </w:p>
    <w:p w14:paraId="68324598" w14:textId="77777777" w:rsidR="00EA02AD" w:rsidRDefault="00EA02AD" w:rsidP="00EA02AD">
      <w:pPr>
        <w:pStyle w:val="B1"/>
      </w:pPr>
      <w:r>
        <w:t>a)</w:t>
      </w:r>
      <w:r>
        <w:tab/>
        <w:t>if the UE is operating in the single-registration mode, performs inter-system change from S1 mode to N1 mode, and the UE holds a valid native 4G-GUTI, the UE shall create a 5G-GUTI mapped from the valid native 4G-</w:t>
      </w:r>
      <w:r>
        <w:lastRenderedPageBreak/>
        <w:t>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6BA4C516" w14:textId="77777777" w:rsidR="00EA02AD" w:rsidRDefault="00EA02AD" w:rsidP="00EA02AD">
      <w:pPr>
        <w:pStyle w:val="B2"/>
      </w:pPr>
      <w:r>
        <w:t>1)</w:t>
      </w:r>
      <w:r>
        <w:tab/>
        <w:t>a valid 5G-GUTI that was previously assigned by the same PLMN with which the UE is performing the registration, if available;</w:t>
      </w:r>
    </w:p>
    <w:p w14:paraId="2B29DA46" w14:textId="77777777" w:rsidR="00EA02AD" w:rsidRDefault="00EA02AD" w:rsidP="00EA02AD">
      <w:pPr>
        <w:pStyle w:val="B2"/>
      </w:pPr>
      <w:r>
        <w:t>2)</w:t>
      </w:r>
      <w:r>
        <w:tab/>
        <w:t>a valid 5G-GUTI that was previously assigned by an equivalent PLMN, if available; and</w:t>
      </w:r>
    </w:p>
    <w:p w14:paraId="7FA77DE0" w14:textId="77777777" w:rsidR="00EA02AD" w:rsidRDefault="00EA02AD" w:rsidP="00EA02AD">
      <w:pPr>
        <w:pStyle w:val="B2"/>
      </w:pPr>
      <w:r>
        <w:t>3)</w:t>
      </w:r>
      <w:r>
        <w:tab/>
        <w:t>a valid 5G-GUTI that was previously assigned by any other PLMN, if available; and</w:t>
      </w:r>
    </w:p>
    <w:p w14:paraId="57950165" w14:textId="77777777" w:rsidR="00EA02AD" w:rsidRDefault="00EA02AD" w:rsidP="00EA02AD">
      <w:pPr>
        <w:pStyle w:val="NO"/>
      </w:pPr>
      <w:r>
        <w:t>NOTE 5:</w:t>
      </w:r>
      <w:r>
        <w:tab/>
        <w:t>The 5G-GUTI included in the Additional GUTI IE is a native 5G-GUTI.</w:t>
      </w:r>
    </w:p>
    <w:p w14:paraId="0A6365D2" w14:textId="77777777" w:rsidR="00EA02AD" w:rsidRDefault="00EA02AD" w:rsidP="00EA02AD">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2245F2DF" w14:textId="77777777" w:rsidR="00EA02AD" w:rsidRDefault="00EA02AD" w:rsidP="00EA02AD">
      <w:pPr>
        <w:pStyle w:val="B1"/>
      </w:pPr>
      <w:r>
        <w:tab/>
        <w:t>If the UE does not operate in SNPN access operation mode, holds two valid native 5G-GUTIs assigned by PLMNs and:</w:t>
      </w:r>
    </w:p>
    <w:p w14:paraId="708316B9" w14:textId="77777777" w:rsidR="00EA02AD" w:rsidRDefault="00EA02AD" w:rsidP="00EA02AD">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700B9C82" w14:textId="77777777" w:rsidR="00EA02AD" w:rsidRDefault="00EA02AD" w:rsidP="00EA02AD">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08801740" w14:textId="77777777" w:rsidR="00EA02AD" w:rsidRDefault="00EA02AD" w:rsidP="00EA02AD">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350894A5" w14:textId="77777777" w:rsidR="00EA02AD" w:rsidRDefault="00EA02AD" w:rsidP="00EA02AD">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253B3FBB" w14:textId="77777777" w:rsidR="00EA02AD" w:rsidRDefault="00EA02AD" w:rsidP="00EA02AD">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6D08AED7" w14:textId="77777777" w:rsidR="00EA02AD" w:rsidRDefault="00EA02AD" w:rsidP="00EA02AD">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01285A02" w14:textId="77777777" w:rsidR="00EA02AD" w:rsidRDefault="00EA02AD" w:rsidP="00EA02AD">
      <w:r>
        <w:t>If the UE needs to request LADN information for specific LADN DNN(s) or indicates a request for LADN information as specified in 3GPP TS 23.501 [8], the UE shall include the LADN indication IE in the REGISTRATION REQUEST message and:</w:t>
      </w:r>
    </w:p>
    <w:p w14:paraId="0411A16C" w14:textId="77777777" w:rsidR="00EA02AD" w:rsidRDefault="00EA02AD" w:rsidP="00EA02AD">
      <w:pPr>
        <w:pStyle w:val="B1"/>
      </w:pPr>
      <w:r>
        <w:t>-</w:t>
      </w:r>
      <w:r>
        <w:tab/>
        <w:t>request specific LADN DNNs by including a LADN DNN value in the LADN indication IE for each LADN DNN for which the UE requests LADN information; or</w:t>
      </w:r>
    </w:p>
    <w:p w14:paraId="336A6389" w14:textId="77777777" w:rsidR="00EA02AD" w:rsidRDefault="00EA02AD" w:rsidP="00EA02AD">
      <w:pPr>
        <w:pStyle w:val="B1"/>
      </w:pPr>
      <w:r>
        <w:t>-</w:t>
      </w:r>
      <w:r>
        <w:tab/>
        <w:t>to indicate a request for LADN information by not including any LADN DNN value in the LADN indication IE.</w:t>
      </w:r>
    </w:p>
    <w:p w14:paraId="13793FB1" w14:textId="77777777" w:rsidR="00EA02AD" w:rsidRDefault="00EA02AD" w:rsidP="00EA02AD">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2D8D3757" w14:textId="77777777" w:rsidR="00EA02AD" w:rsidRDefault="00EA02AD" w:rsidP="00EA02AD">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1D90D21F" w14:textId="77777777" w:rsidR="00EA02AD" w:rsidRDefault="00EA02AD" w:rsidP="00EA02AD">
      <w:pPr>
        <w:pStyle w:val="B1"/>
        <w:rPr>
          <w:lang w:eastAsia="en-GB"/>
        </w:rPr>
      </w:pPr>
      <w:r>
        <w:rPr>
          <w:lang w:eastAsia="zh-CN"/>
        </w:rPr>
        <w:t>-</w:t>
      </w:r>
      <w:r>
        <w:rPr>
          <w:lang w:eastAsia="zh-CN"/>
        </w:rPr>
        <w:tab/>
      </w:r>
      <w:r>
        <w:t>associated with the access type the REGISTRATION REQUEST message is sent over; and</w:t>
      </w:r>
    </w:p>
    <w:p w14:paraId="57D9B25C" w14:textId="77777777" w:rsidR="00EA02AD" w:rsidRDefault="00EA02AD" w:rsidP="00EA02AD">
      <w:pPr>
        <w:pStyle w:val="B1"/>
      </w:pPr>
      <w:r>
        <w:t>-</w:t>
      </w:r>
      <w:r>
        <w:tab/>
        <w:t>have pending user data to be sent over user plane.</w:t>
      </w:r>
    </w:p>
    <w:p w14:paraId="559C535E" w14:textId="77777777" w:rsidR="00EA02AD" w:rsidRDefault="00EA02AD" w:rsidP="00EA02AD">
      <w:r>
        <w:t xml:space="preserve">If the UE has one or more active always-on PDU sessions associated with the access type over which the REGISTRATION REQUEST message is sent and the user-plane resources for these PDU sessions are not established, </w:t>
      </w:r>
      <w:r>
        <w:lastRenderedPageBreak/>
        <w:t>and for cases triggering the REGISTRATION REQUEST message except b),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69371A82" w14:textId="77777777" w:rsidR="00EA02AD" w:rsidRDefault="00EA02AD" w:rsidP="00EA02AD">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0200D382" w14:textId="77777777" w:rsidR="00EA02AD" w:rsidRDefault="00EA02AD" w:rsidP="00EA02AD">
      <w:r>
        <w:t>When the registration procedure for mobility and periodic registration update is initiated in 5GMM-IDLE mode, the UE may include a PDU session status IE in the REGISTRATION REQUEST message, indicating:</w:t>
      </w:r>
    </w:p>
    <w:p w14:paraId="74BED360" w14:textId="77777777" w:rsidR="00EA02AD" w:rsidRDefault="00EA02AD" w:rsidP="00EA02AD">
      <w:pPr>
        <w:pStyle w:val="B1"/>
      </w:pPr>
      <w:r>
        <w:t>-</w:t>
      </w:r>
      <w:r>
        <w:tab/>
        <w:t>which single access PDU sessions associated with the access type the REGISTRATION REQUEST message is sent over are active in the UE; and</w:t>
      </w:r>
    </w:p>
    <w:p w14:paraId="57C01013" w14:textId="77777777" w:rsidR="00EA02AD" w:rsidRDefault="00EA02AD" w:rsidP="00EA02AD">
      <w:pPr>
        <w:pStyle w:val="B1"/>
      </w:pPr>
      <w:r>
        <w:t>-</w:t>
      </w:r>
      <w:r>
        <w:tab/>
        <w:t>which MA PDU sessions are active and having user plane resources established in the UE on the access the REGISTRATION REQUEST message is sent over.</w:t>
      </w:r>
    </w:p>
    <w:p w14:paraId="7E357F97" w14:textId="77777777" w:rsidR="00EA02AD" w:rsidRDefault="00EA02AD" w:rsidP="00EA02AD">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656CCA20" w14:textId="77777777" w:rsidR="00EA02AD" w:rsidRDefault="00EA02AD" w:rsidP="00EA02AD">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19931AA6" w14:textId="77777777" w:rsidR="00EA02AD" w:rsidRDefault="00EA02AD" w:rsidP="00EA02AD">
      <w:r>
        <w:t>If the UE operating in the single-registration mode performs inter-system change from S1 mode to N1 mode, the UE:</w:t>
      </w:r>
    </w:p>
    <w:p w14:paraId="3B7210CC" w14:textId="77777777" w:rsidR="00EA02AD" w:rsidRDefault="00EA02AD" w:rsidP="00EA02AD">
      <w:pPr>
        <w:pStyle w:val="B1"/>
      </w:pPr>
      <w:r>
        <w:t>a)</w:t>
      </w:r>
      <w:r>
        <w:tab/>
        <w:t xml:space="preserve">shall include the UE status IE with the EMM registration status set to </w:t>
      </w:r>
      <w:r>
        <w:rPr>
          <w:rFonts w:eastAsia="Malgun Gothic"/>
        </w:rPr>
        <w:t xml:space="preserve">"UE is in EMM-REGISTERED state" in </w:t>
      </w:r>
      <w:r>
        <w:t>the REGISTRATION REQUEST message;</w:t>
      </w:r>
    </w:p>
    <w:p w14:paraId="21FB2852" w14:textId="77777777" w:rsidR="00EA02AD" w:rsidRDefault="00EA02AD" w:rsidP="00EA02AD">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3B468CD5" w14:textId="77777777" w:rsidR="00EA02AD" w:rsidRDefault="00EA02AD" w:rsidP="00EA02AD">
      <w:pPr>
        <w:pStyle w:val="NO"/>
      </w:pPr>
      <w:r>
        <w:t>NOTE 7:</w:t>
      </w:r>
      <w:r>
        <w:tab/>
        <w:t>The value of the 5GMM registration status included by the UE in the UE status IE is not used by the AMF.</w:t>
      </w:r>
    </w:p>
    <w:p w14:paraId="1C95A651" w14:textId="77777777" w:rsidR="00EA02AD" w:rsidRDefault="00EA02AD" w:rsidP="00EA02AD">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41A2A39" w14:textId="77777777" w:rsidR="00EA02AD" w:rsidRDefault="00EA02AD" w:rsidP="00EA02AD">
      <w:pPr>
        <w:pStyle w:val="B1"/>
      </w:pPr>
      <w:r>
        <w:t>c)</w:t>
      </w:r>
      <w: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6AD29A68" w14:textId="77777777" w:rsidR="00EA02AD" w:rsidRDefault="00EA02AD" w:rsidP="00EA02AD">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2C7A6F7C" w14:textId="77777777" w:rsidR="00EA02AD" w:rsidRDefault="00EA02AD" w:rsidP="00EA02AD">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7013AA81" w14:textId="77777777" w:rsidR="00EA02AD" w:rsidRDefault="00EA02AD" w:rsidP="00EA02AD">
      <w:r>
        <w:t>For a REGISTRATION REQUEST message with a 5GS registration type IE indicating "mobility registration updating", if the UE:</w:t>
      </w:r>
    </w:p>
    <w:p w14:paraId="3D811B7D" w14:textId="77777777" w:rsidR="00EA02AD" w:rsidRDefault="00EA02AD" w:rsidP="00EA02AD">
      <w:pPr>
        <w:pStyle w:val="B1"/>
      </w:pPr>
      <w:r>
        <w:lastRenderedPageBreak/>
        <w:t>a)</w:t>
      </w:r>
      <w:r>
        <w:tab/>
        <w:t>is in NB-N1 mode and:</w:t>
      </w:r>
    </w:p>
    <w:p w14:paraId="1D08515F" w14:textId="77777777" w:rsidR="00EA02AD" w:rsidRDefault="00EA02AD" w:rsidP="00EA02AD">
      <w:pPr>
        <w:pStyle w:val="B2"/>
        <w:rPr>
          <w:lang w:val="en-US"/>
        </w:rPr>
      </w:pPr>
      <w:r>
        <w:t>1)</w:t>
      </w:r>
      <w:r>
        <w:tab/>
      </w:r>
      <w:r>
        <w:rPr>
          <w:lang w:val="en-US"/>
        </w:rPr>
        <w:t>the UE needs to change the slice(s) it is currently registered to within the same registration area; or</w:t>
      </w:r>
    </w:p>
    <w:p w14:paraId="63265D83" w14:textId="77777777" w:rsidR="00EA02AD" w:rsidRDefault="00EA02AD" w:rsidP="00EA02AD">
      <w:pPr>
        <w:pStyle w:val="B2"/>
        <w:rPr>
          <w:lang w:val="en-US"/>
        </w:rPr>
      </w:pPr>
      <w:r>
        <w:rPr>
          <w:lang w:val="en-US"/>
        </w:rPr>
        <w:t>2)</w:t>
      </w:r>
      <w:r>
        <w:rPr>
          <w:lang w:val="en-US"/>
        </w:rPr>
        <w:tab/>
        <w:t>the UE has entered a new registration area; or</w:t>
      </w:r>
    </w:p>
    <w:p w14:paraId="51DE46AD" w14:textId="77777777" w:rsidR="00EA02AD" w:rsidRDefault="00EA02AD" w:rsidP="00EA02AD">
      <w:pPr>
        <w:pStyle w:val="B1"/>
      </w:pPr>
      <w:r>
        <w:rPr>
          <w:lang w:val="en-US"/>
        </w:rPr>
        <w:t>b)</w:t>
      </w:r>
      <w:r>
        <w:rPr>
          <w:lang w:val="en-US"/>
        </w:rPr>
        <w:tab/>
        <w:t>the UE is not in NB-N1 mode and is not registered for onboarding services in SNPN;</w:t>
      </w:r>
    </w:p>
    <w:p w14:paraId="574A3DC0" w14:textId="77777777" w:rsidR="00EA02AD" w:rsidRDefault="00EA02AD" w:rsidP="00EA02AD">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562FE5F6" w14:textId="77777777" w:rsidR="00EA02AD" w:rsidRDefault="00EA02AD" w:rsidP="00EA02AD">
      <w:pPr>
        <w:pStyle w:val="NO"/>
      </w:pPr>
      <w:r>
        <w:t>NOTE 8:</w:t>
      </w:r>
      <w:r>
        <w:tab/>
        <w:t>The REGISTRATION REQUEST message can include both the Requested NSSAI IE and the Requested mapped NSSAI IE as described below.</w:t>
      </w:r>
    </w:p>
    <w:p w14:paraId="0695E7D6" w14:textId="77777777" w:rsidR="00EA02AD" w:rsidRDefault="00EA02AD" w:rsidP="00EA02AD">
      <w:r>
        <w:t xml:space="preserve">If the UE is </w:t>
      </w:r>
      <w:r>
        <w:rPr>
          <w:lang w:val="en-US"/>
        </w:rPr>
        <w:t>registered for onboarding services in SNPN</w:t>
      </w:r>
      <w:r>
        <w:t>, the UE shall not include the Requested NSSAI IE in the REGISTRATION REQUEST message.</w:t>
      </w:r>
    </w:p>
    <w:p w14:paraId="3FEBAB93" w14:textId="77777777" w:rsidR="00EA02AD" w:rsidRDefault="00EA02AD" w:rsidP="00EA02AD">
      <w:r>
        <w:rPr>
          <w:rFonts w:eastAsia="Malgun Gothic"/>
        </w:rPr>
        <w:t>If the UE has allowed NSSAI or configured NSSAI or both for the current PLMN, t</w:t>
      </w:r>
      <w:r>
        <w:t>he Requested NSSAI IE shall include either:</w:t>
      </w:r>
    </w:p>
    <w:p w14:paraId="4F21EE08" w14:textId="77777777" w:rsidR="00EA02AD" w:rsidRDefault="00EA02AD" w:rsidP="00EA02AD">
      <w:pPr>
        <w:pStyle w:val="B1"/>
      </w:pPr>
      <w:r>
        <w:t>a)</w:t>
      </w:r>
      <w:r>
        <w:tab/>
        <w:t>the configured NSSAI for the current PLMN</w:t>
      </w:r>
      <w:r>
        <w:rPr>
          <w:rFonts w:eastAsia="Malgun Gothic"/>
        </w:rPr>
        <w:t xml:space="preserve"> or SNPN</w:t>
      </w:r>
      <w:r>
        <w:t>, or a subset thereof as described below;</w:t>
      </w:r>
    </w:p>
    <w:p w14:paraId="63B59B9F" w14:textId="77777777" w:rsidR="00EA02AD" w:rsidRDefault="00EA02AD" w:rsidP="00EA02AD">
      <w:pPr>
        <w:pStyle w:val="B1"/>
      </w:pPr>
      <w:r>
        <w:t>b)</w:t>
      </w:r>
      <w:r>
        <w:tab/>
        <w:t>the allowed NSSAI for the current PLMN</w:t>
      </w:r>
      <w:r>
        <w:rPr>
          <w:rFonts w:eastAsia="Malgun Gothic"/>
        </w:rPr>
        <w:t xml:space="preserve"> or SNPN</w:t>
      </w:r>
      <w:r>
        <w:t>, or a subset thereof as described below; or</w:t>
      </w:r>
    </w:p>
    <w:p w14:paraId="4920001F" w14:textId="77777777" w:rsidR="00EA02AD" w:rsidRDefault="00EA02AD" w:rsidP="00EA02AD">
      <w:pPr>
        <w:pStyle w:val="B1"/>
      </w:pPr>
      <w:r>
        <w:t>c)</w:t>
      </w:r>
      <w:r>
        <w:tab/>
        <w:t>the allowed NSSAI for the current PLMN</w:t>
      </w:r>
      <w:r>
        <w:rPr>
          <w:rFonts w:eastAsia="Malgun Gothic"/>
        </w:rPr>
        <w:t xml:space="preserve"> or SNPN</w:t>
      </w:r>
      <w:r>
        <w:t>, or a subset thereof as described below, plus one or more S-NSSAIs from the configured NSSAI for which no corresponding S-NSSAI is present in the allowed NSSAI and those are neither in the rejected NSSAI nor in the pending NSSAI.</w:t>
      </w:r>
    </w:p>
    <w:p w14:paraId="6BB18B89" w14:textId="77777777" w:rsidR="00EA02AD" w:rsidRDefault="00EA02AD" w:rsidP="00EA02AD">
      <w:r>
        <w:t>and in addition the Requested NSSAI IE shall include S-NSSAI(s) applicable in the current PLMN</w:t>
      </w:r>
      <w:r>
        <w:rPr>
          <w:rFonts w:eastAsia="Malgun Gothic"/>
        </w:rPr>
        <w:t xml:space="preserve"> or SNPN</w:t>
      </w:r>
      <w:r>
        <w:t>, and if available the associated mapped S-NSSAI(s) for:</w:t>
      </w:r>
    </w:p>
    <w:p w14:paraId="154304A7" w14:textId="77777777" w:rsidR="00EA02AD" w:rsidRDefault="00EA02AD" w:rsidP="00EA02AD">
      <w:pPr>
        <w:pStyle w:val="B1"/>
      </w:pPr>
      <w:r>
        <w:t>a)</w:t>
      </w:r>
      <w:r>
        <w:tab/>
        <w:t>each PDN connection that is established in S1 mode when the UE is operating in the single-registration mode and the UE is performing an inter-system change from S1 mode to N1 mode; or</w:t>
      </w:r>
    </w:p>
    <w:p w14:paraId="47163423" w14:textId="77777777" w:rsidR="00EA02AD" w:rsidRDefault="00EA02AD" w:rsidP="00EA02AD">
      <w:pPr>
        <w:pStyle w:val="B1"/>
      </w:pPr>
      <w:r>
        <w:t>b)</w:t>
      </w:r>
      <w:r>
        <w:tab/>
        <w:t>each active PDU session.</w:t>
      </w:r>
    </w:p>
    <w:p w14:paraId="39DB08C5" w14:textId="77777777" w:rsidR="00EA02AD" w:rsidRDefault="00EA02AD" w:rsidP="00EA02AD">
      <w:r>
        <w:t>If the UE does not have S-NSSAI(s) applicable in the current PLMN</w:t>
      </w:r>
      <w:r>
        <w:rPr>
          <w:rFonts w:eastAsia="Malgun Gothic"/>
        </w:rPr>
        <w:t xml:space="preserve"> or SNPN</w:t>
      </w:r>
      <w:r>
        <w:t>, then the Requested mapped NSSAI IE shall include HPLMN S-NSSAI(s) (e.g. mapped S-NSSAI(s), if available) for:</w:t>
      </w:r>
    </w:p>
    <w:p w14:paraId="22EC302E" w14:textId="77777777" w:rsidR="00EA02AD" w:rsidRDefault="00EA02AD" w:rsidP="00EA02AD">
      <w:pPr>
        <w:pStyle w:val="B1"/>
      </w:pPr>
      <w:r>
        <w:t>a)</w:t>
      </w:r>
      <w:r>
        <w:tab/>
        <w:t>each PDN connection established in S1 mode when the UE is operating in the single-registration mode and the UE is performing an inter-system change from S1 mode to N1 mode to a visited PLMN; or</w:t>
      </w:r>
    </w:p>
    <w:p w14:paraId="5A011A8B" w14:textId="77777777" w:rsidR="00EA02AD" w:rsidRDefault="00EA02AD" w:rsidP="00EA02AD">
      <w:pPr>
        <w:pStyle w:val="B1"/>
      </w:pPr>
      <w:r>
        <w:t>b)</w:t>
      </w:r>
      <w:r>
        <w:tab/>
        <w:t>each active PDU session when the UE is performing mobility from N1 mode to N1 mode to a visited PLMN.</w:t>
      </w:r>
    </w:p>
    <w:p w14:paraId="77642B6C" w14:textId="77777777" w:rsidR="00EA02AD" w:rsidRDefault="00EA02AD" w:rsidP="00EA02AD">
      <w:pPr>
        <w:pStyle w:val="NO"/>
      </w:pPr>
      <w:r>
        <w:t>NOTE 9:</w:t>
      </w:r>
      <w:r>
        <w:tab/>
        <w:t>The Requested NSSAI IE is used instead of Requested mapped NSSAI IE in REGISTRATION REQUEST message when the UE enters HPLMN.</w:t>
      </w:r>
    </w:p>
    <w:p w14:paraId="58E2C1C6" w14:textId="77777777" w:rsidR="00EA02AD" w:rsidRDefault="00EA02AD" w:rsidP="00EA02AD">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0E30A65E" w14:textId="77777777" w:rsidR="00EA02AD" w:rsidRDefault="00EA02AD" w:rsidP="00EA02AD">
      <w:r>
        <w:t>If the UE has:</w:t>
      </w:r>
    </w:p>
    <w:p w14:paraId="7B6B2B07" w14:textId="77777777" w:rsidR="00EA02AD" w:rsidRDefault="00EA02AD" w:rsidP="00EA02AD">
      <w:pPr>
        <w:pStyle w:val="B1"/>
      </w:pPr>
      <w:r>
        <w:t>-</w:t>
      </w:r>
      <w:r>
        <w:tab/>
        <w:t>no allowed NSSAI for the current PLMN</w:t>
      </w:r>
      <w:r>
        <w:rPr>
          <w:rFonts w:eastAsia="Malgun Gothic"/>
        </w:rPr>
        <w:t xml:space="preserve"> or SNPN</w:t>
      </w:r>
      <w:r>
        <w:t>;</w:t>
      </w:r>
    </w:p>
    <w:p w14:paraId="595EA54D" w14:textId="77777777" w:rsidR="00EA02AD" w:rsidRDefault="00EA02AD" w:rsidP="00EA02AD">
      <w:pPr>
        <w:pStyle w:val="B1"/>
      </w:pPr>
      <w:r>
        <w:t>-</w:t>
      </w:r>
      <w:r>
        <w:tab/>
        <w:t>no configured NSSAI for the current PLMN</w:t>
      </w:r>
      <w:r>
        <w:rPr>
          <w:rFonts w:eastAsia="Malgun Gothic"/>
        </w:rPr>
        <w:t xml:space="preserve"> or SNPN</w:t>
      </w:r>
      <w:r>
        <w:t>;</w:t>
      </w:r>
    </w:p>
    <w:p w14:paraId="1EF85B42" w14:textId="77777777" w:rsidR="00EA02AD" w:rsidRDefault="00EA02AD" w:rsidP="00EA02AD">
      <w:pPr>
        <w:pStyle w:val="B1"/>
      </w:pPr>
      <w:r>
        <w:t>-</w:t>
      </w:r>
      <w:r>
        <w:tab/>
        <w:t>neither active PDU session(s) nor PDN connection(s) to transfer associated with an S-NSSAI applicable in the current PLMN</w:t>
      </w:r>
      <w:r>
        <w:rPr>
          <w:rFonts w:eastAsia="Malgun Gothic"/>
        </w:rPr>
        <w:t xml:space="preserve"> or SNPN</w:t>
      </w:r>
      <w:r>
        <w:t>; and</w:t>
      </w:r>
    </w:p>
    <w:p w14:paraId="38D1B61D" w14:textId="77777777" w:rsidR="00EA02AD" w:rsidRDefault="00EA02AD" w:rsidP="00EA02AD">
      <w:pPr>
        <w:pStyle w:val="B1"/>
      </w:pPr>
      <w:r>
        <w:t>-</w:t>
      </w:r>
      <w:r>
        <w:tab/>
        <w:t>neither active PDU session(s) nor PDN connection(s) to transfer associated with mapped S-NSSAI(s);</w:t>
      </w:r>
    </w:p>
    <w:p w14:paraId="604446C8" w14:textId="77777777" w:rsidR="00EA02AD" w:rsidRDefault="00EA02AD" w:rsidP="00EA02AD">
      <w:r>
        <w:t>and has a default configured NSSAI, then the UE shall:</w:t>
      </w:r>
    </w:p>
    <w:p w14:paraId="365C551A" w14:textId="77777777" w:rsidR="00EA02AD" w:rsidRDefault="00EA02AD" w:rsidP="00EA02AD">
      <w:pPr>
        <w:pStyle w:val="B1"/>
      </w:pPr>
      <w:r>
        <w:lastRenderedPageBreak/>
        <w:t>a)</w:t>
      </w:r>
      <w:r>
        <w:tab/>
        <w:t>include the S-NSSAI(s) in the Requested NSSAI IE of the REGISTRATION REQUEST message using the default configured NSSAI; and</w:t>
      </w:r>
    </w:p>
    <w:p w14:paraId="0F39963F" w14:textId="77777777" w:rsidR="00EA02AD" w:rsidRDefault="00EA02AD" w:rsidP="00EA02AD">
      <w:pPr>
        <w:pStyle w:val="B1"/>
      </w:pPr>
      <w:r>
        <w:t>b)</w:t>
      </w:r>
      <w:r>
        <w:tab/>
        <w:t>include the Network slicing indication IE with the Default configured NSSAI indication bit set to "Requested NSSAI created from default configured NSSAI" in the REGISTRATION REQUEST message.</w:t>
      </w:r>
    </w:p>
    <w:p w14:paraId="2F45B386" w14:textId="77777777" w:rsidR="00EA02AD" w:rsidRDefault="00EA02AD" w:rsidP="00EA02AD">
      <w:r>
        <w:t>If the UE has:</w:t>
      </w:r>
    </w:p>
    <w:p w14:paraId="2004DDD8" w14:textId="77777777" w:rsidR="00EA02AD" w:rsidRDefault="00EA02AD" w:rsidP="00EA02AD">
      <w:pPr>
        <w:pStyle w:val="B1"/>
      </w:pPr>
      <w:r>
        <w:t>-</w:t>
      </w:r>
      <w:r>
        <w:tab/>
        <w:t>no allowed NSSAI for the current PLMN</w:t>
      </w:r>
      <w:r>
        <w:rPr>
          <w:rFonts w:eastAsia="Malgun Gothic"/>
        </w:rPr>
        <w:t xml:space="preserve"> or SNPN</w:t>
      </w:r>
      <w:r>
        <w:t>;</w:t>
      </w:r>
    </w:p>
    <w:p w14:paraId="75BF69DA" w14:textId="77777777" w:rsidR="00EA02AD" w:rsidRDefault="00EA02AD" w:rsidP="00EA02AD">
      <w:pPr>
        <w:pStyle w:val="B1"/>
      </w:pPr>
      <w:r>
        <w:t>-</w:t>
      </w:r>
      <w:r>
        <w:tab/>
        <w:t>no configured NSSAI for the current PLMN</w:t>
      </w:r>
      <w:r>
        <w:rPr>
          <w:rFonts w:eastAsia="Malgun Gothic"/>
        </w:rPr>
        <w:t xml:space="preserve"> or SNPN</w:t>
      </w:r>
      <w:r>
        <w:t>;</w:t>
      </w:r>
    </w:p>
    <w:p w14:paraId="4B4CCDDA" w14:textId="77777777" w:rsidR="00EA02AD" w:rsidRDefault="00EA02AD" w:rsidP="00EA02AD">
      <w:pPr>
        <w:pStyle w:val="B1"/>
      </w:pPr>
      <w:r>
        <w:t>-</w:t>
      </w:r>
      <w:r>
        <w:tab/>
        <w:t>neither active PDU session(s) nor PDN connection(s) to transfer associated with an S-NSSAI applicable in the current PLMN</w:t>
      </w:r>
      <w:r>
        <w:rPr>
          <w:rFonts w:eastAsia="Malgun Gothic"/>
        </w:rPr>
        <w:t xml:space="preserve"> or SNPN</w:t>
      </w:r>
    </w:p>
    <w:p w14:paraId="5C81EF32" w14:textId="77777777" w:rsidR="00EA02AD" w:rsidRDefault="00EA02AD" w:rsidP="00EA02AD">
      <w:pPr>
        <w:pStyle w:val="B1"/>
      </w:pPr>
      <w:r>
        <w:t>-</w:t>
      </w:r>
      <w:r>
        <w:tab/>
        <w:t>neither active PDU session(s) nor PDN connection(s) to transfer associated with mapped S-NSSAI(s); and</w:t>
      </w:r>
    </w:p>
    <w:p w14:paraId="7FC24A8B" w14:textId="77777777" w:rsidR="00EA02AD" w:rsidRDefault="00EA02AD" w:rsidP="00EA02AD">
      <w:pPr>
        <w:pStyle w:val="B1"/>
      </w:pPr>
      <w:r>
        <w:t>-</w:t>
      </w:r>
      <w:r>
        <w:tab/>
        <w:t>no default configured NSSAI,</w:t>
      </w:r>
    </w:p>
    <w:p w14:paraId="5BB2C096" w14:textId="77777777" w:rsidR="00EA02AD" w:rsidRDefault="00EA02AD" w:rsidP="00EA02AD">
      <w:r>
        <w:t>the UE shall include neither Requested NSSAI IE nor Requested mapped NSSAI IE in the REGISTRATION REQUEST message.</w:t>
      </w:r>
    </w:p>
    <w:p w14:paraId="739331B3" w14:textId="77777777" w:rsidR="00EA02AD" w:rsidRDefault="00EA02AD" w:rsidP="00EA02AD">
      <w:r>
        <w:t>If all the S-NSSAI(s) corresponding to the slice(s) to which the UE intends to register are included in the pending NSSAI, the UE shall not include a requested NSSAI in the REGISTRATION REQUEST message.</w:t>
      </w:r>
    </w:p>
    <w:p w14:paraId="70E69FDA" w14:textId="77777777" w:rsidR="00EA02AD" w:rsidRDefault="00EA02AD" w:rsidP="00EA02AD">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A8F69E7" w14:textId="77777777" w:rsidR="00EA02AD" w:rsidRDefault="00EA02AD" w:rsidP="00EA02AD">
      <w:r>
        <w:t>The subset of configured NSSAI provided in the requested NSSAI consists of one or more S-NSSAIs in the configured NSSAI applicable to this PLMN</w:t>
      </w:r>
      <w:r>
        <w:rPr>
          <w:rFonts w:eastAsia="Malgun Gothic"/>
        </w:rPr>
        <w:t xml:space="preserve"> or SNPN</w:t>
      </w:r>
      <w:r>
        <w:t>,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4ADE9890" w14:textId="77777777" w:rsidR="00EA02AD" w:rsidRDefault="00EA02AD" w:rsidP="00EA02AD">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88F9764" w14:textId="77777777" w:rsidR="00EA02AD" w:rsidRDefault="00EA02AD" w:rsidP="00EA02AD">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7AFB152" w14:textId="77777777" w:rsidR="00EA02AD" w:rsidRDefault="00EA02AD" w:rsidP="00EA02AD">
      <w:r>
        <w:t>The subset of allowed NSSAI provided in the requested NSSAI consists of one or more S-NSSAIs in the allowed NSSAI for this PLMN.</w:t>
      </w:r>
    </w:p>
    <w:p w14:paraId="4A325009" w14:textId="77777777" w:rsidR="00EA02AD" w:rsidRDefault="00EA02AD" w:rsidP="00EA02AD">
      <w:pPr>
        <w:pStyle w:val="NO"/>
      </w:pPr>
      <w:r>
        <w:t>NOTE 12:</w:t>
      </w:r>
      <w:r>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07353A6C" w14:textId="77777777" w:rsidR="00EA02AD" w:rsidRDefault="00EA02AD" w:rsidP="00EA02AD">
      <w:pPr>
        <w:pStyle w:val="NO"/>
      </w:pPr>
      <w:r>
        <w:t>NOTE 13:</w:t>
      </w:r>
      <w:r>
        <w:tab/>
        <w:t>The number of S-NSSAI(s) included in the requested NSSAI cannot exceed eight.</w:t>
      </w:r>
    </w:p>
    <w:p w14:paraId="200EE9D9" w14:textId="77777777" w:rsidR="00EA02AD" w:rsidRDefault="00EA02AD" w:rsidP="00EA02AD">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772DEE8A" w14:textId="77777777" w:rsidR="00EA02AD" w:rsidRDefault="00EA02AD" w:rsidP="00EA02AD">
      <w:pPr>
        <w:rPr>
          <w:lang w:eastAsia="en-GB"/>
        </w:rPr>
      </w:pPr>
      <w:r>
        <w:t xml:space="preserve">The UE shall set the Follow-on request indicator to </w:t>
      </w:r>
      <w:r>
        <w:rPr>
          <w:lang w:eastAsia="ja-JP"/>
        </w:rPr>
        <w:t>"</w:t>
      </w:r>
      <w:r>
        <w:t>Follow-on request pending</w:t>
      </w:r>
      <w:r>
        <w:rPr>
          <w:lang w:eastAsia="ja-JP"/>
        </w:rPr>
        <w:t>"</w:t>
      </w:r>
      <w:r>
        <w:t>, if the UE:</w:t>
      </w:r>
    </w:p>
    <w:p w14:paraId="382513A0" w14:textId="77777777" w:rsidR="00EA02AD" w:rsidRDefault="00EA02AD" w:rsidP="00EA02AD">
      <w:pPr>
        <w:pStyle w:val="B1"/>
      </w:pPr>
      <w:r>
        <w:t>a)</w:t>
      </w:r>
      <w:r>
        <w:tab/>
        <w:t>initiates the mobility and periodic registration updating procedure upon request of the upper layers to establish an emergency PDU session;</w:t>
      </w:r>
    </w:p>
    <w:p w14:paraId="016EC5C2" w14:textId="77777777" w:rsidR="00EA02AD" w:rsidRDefault="00EA02AD" w:rsidP="00EA02AD">
      <w:pPr>
        <w:pStyle w:val="B1"/>
      </w:pPr>
      <w:r>
        <w:lastRenderedPageBreak/>
        <w:t>b)</w:t>
      </w:r>
      <w:r>
        <w:tab/>
        <w:t xml:space="preserve">initiates the mobility and periodic registration updating procedure upon receiving a request </w:t>
      </w:r>
      <w:r>
        <w:rPr>
          <w:noProof/>
        </w:rPr>
        <w:t>from the upper layers to perform emergency services fallback</w:t>
      </w:r>
      <w:r>
        <w:t>; or</w:t>
      </w:r>
    </w:p>
    <w:p w14:paraId="11A554C8" w14:textId="77777777" w:rsidR="00EA02AD" w:rsidRDefault="00EA02AD" w:rsidP="00EA02AD">
      <w:pPr>
        <w:pStyle w:val="B1"/>
      </w:pPr>
      <w:r>
        <w:t>c)</w:t>
      </w:r>
      <w:r>
        <w:tab/>
        <w:t>needs to prolong the established NAS signalling connection after the completion of the registration procedure for mobility and periodic registration update (e.g. due to uplink signalling pending but no user data pending).</w:t>
      </w:r>
    </w:p>
    <w:p w14:paraId="0EB24411" w14:textId="77777777" w:rsidR="00EA02AD" w:rsidRDefault="00EA02AD" w:rsidP="00EA02AD">
      <w:pPr>
        <w:pStyle w:val="NO"/>
      </w:pPr>
      <w:r>
        <w:t>NOTE 14:</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67EA031F" w14:textId="77777777" w:rsidR="00EA02AD" w:rsidRDefault="00EA02AD" w:rsidP="00EA02AD">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1786B4A3" w14:textId="77777777" w:rsidR="00EA02AD" w:rsidRDefault="00EA02AD" w:rsidP="00EA02AD">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25CC9075" w14:textId="77777777" w:rsidR="00EA02AD" w:rsidRDefault="00EA02AD" w:rsidP="00EA02AD">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33CE97AB" w14:textId="77777777" w:rsidR="00EA02AD" w:rsidRDefault="00EA02AD" w:rsidP="00EA02AD">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179D59AF" w14:textId="77777777" w:rsidR="00EA02AD" w:rsidRDefault="00EA02AD" w:rsidP="00EA02AD">
      <w:pPr>
        <w:rPr>
          <w:noProof/>
          <w:lang w:val="en-US"/>
        </w:rPr>
      </w:pPr>
      <w:r>
        <w:rPr>
          <w:noProof/>
          <w:lang w:val="en-US"/>
        </w:rPr>
        <w:t>If the UE supports service gap control, then the UE shall set the SGC bit to "service gap control supported" in the 5GMM capability IE of the REGISTRATION REQUEST message.</w:t>
      </w:r>
    </w:p>
    <w:p w14:paraId="0A864AE5" w14:textId="77777777" w:rsidR="00EA02AD" w:rsidRDefault="00EA02AD" w:rsidP="00EA02AD">
      <w:r>
        <w:t>For case a), x) or if the UE operating in the single-registration mode performs inter-system change from S1 mode to N1 mode, the UE shall:</w:t>
      </w:r>
    </w:p>
    <w:p w14:paraId="5CF3EF22" w14:textId="77777777" w:rsidR="00EA02AD" w:rsidRDefault="00EA02AD" w:rsidP="00EA02AD">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529D12F" w14:textId="77777777" w:rsidR="00EA02AD" w:rsidRDefault="00EA02AD" w:rsidP="00EA02AD">
      <w:pPr>
        <w:pStyle w:val="B1"/>
      </w:pPr>
      <w:r>
        <w:t>b)</w:t>
      </w:r>
      <w:r>
        <w:tab/>
        <w:t>if the UE:</w:t>
      </w:r>
    </w:p>
    <w:p w14:paraId="004AA5C9" w14:textId="77777777" w:rsidR="00EA02AD" w:rsidRDefault="00EA02AD" w:rsidP="00EA02AD">
      <w:pPr>
        <w:pStyle w:val="B2"/>
      </w:pPr>
      <w:r>
        <w:t>1)</w:t>
      </w:r>
      <w:r>
        <w:tab/>
        <w:t>does not have an applicable network-assigned UE radio capability ID for the current UE radio configuration in the selected PLMN or SNPN; and</w:t>
      </w:r>
    </w:p>
    <w:p w14:paraId="4AC6BBDA" w14:textId="77777777" w:rsidR="00EA02AD" w:rsidRDefault="00EA02AD" w:rsidP="00EA02AD">
      <w:pPr>
        <w:pStyle w:val="B2"/>
      </w:pPr>
      <w:r>
        <w:t>2)</w:t>
      </w:r>
      <w:r>
        <w:tab/>
        <w:t>has an applicable manufacturer-assigned UE radio capability ID for the current UE radio configuration,</w:t>
      </w:r>
    </w:p>
    <w:p w14:paraId="45217E00" w14:textId="77777777" w:rsidR="00EA02AD" w:rsidRDefault="00EA02AD" w:rsidP="00EA02AD">
      <w:pPr>
        <w:pStyle w:val="B1"/>
      </w:pPr>
      <w:r>
        <w:tab/>
        <w:t>include the applicable manufacturer-assigned UE radio capability ID in the UE radio capability ID IE of the REGISTRATION REQUEST message.</w:t>
      </w:r>
    </w:p>
    <w:p w14:paraId="30EBAC21" w14:textId="77777777" w:rsidR="00EA02AD" w:rsidRDefault="00EA02AD" w:rsidP="00EA02AD">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5C373791" w14:textId="77777777" w:rsidR="00EA02AD" w:rsidRDefault="00EA02AD" w:rsidP="00EA02AD">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D5B9DC0" w14:textId="77777777" w:rsidR="00EA02AD" w:rsidRDefault="00EA02AD" w:rsidP="00EA02AD">
      <w:r>
        <w:t xml:space="preserve">For case a, if the UE supports ciphered broadcast assistance data and the UE detects that one or more ciphering keys stored at the UE is not applicable in the current TAI, the UE should include the Additional information requested IE </w:t>
      </w:r>
      <w:r>
        <w:lastRenderedPageBreak/>
        <w:t xml:space="preserve">with the </w:t>
      </w:r>
      <w:proofErr w:type="spellStart"/>
      <w:r>
        <w:t>CipherKey</w:t>
      </w:r>
      <w:proofErr w:type="spellEnd"/>
      <w:r>
        <w:t xml:space="preserve"> bit set to "ciphering keys for ciphered broadcast assistance data requested" in the REGISTRATION REQUEST message.</w:t>
      </w:r>
    </w:p>
    <w:p w14:paraId="4EBFB40D" w14:textId="77777777" w:rsidR="00EA02AD" w:rsidRDefault="00EA02AD" w:rsidP="00EA02AD">
      <w:r>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2B6B46BE" w14:textId="77777777" w:rsidR="00EA02AD" w:rsidRDefault="00EA02AD" w:rsidP="00EA02AD">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4D85AFB4" w14:textId="77777777" w:rsidR="00EA02AD" w:rsidRDefault="00EA02AD" w:rsidP="00EA02AD">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CB26D93" w14:textId="77777777" w:rsidR="00EA02AD" w:rsidRDefault="00EA02AD" w:rsidP="00EA02AD">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04226A6F" w14:textId="77777777" w:rsidR="00EA02AD" w:rsidRDefault="00EA02AD" w:rsidP="00EA02AD">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current TAI.</w:t>
      </w:r>
    </w:p>
    <w:p w14:paraId="3759E97C" w14:textId="77777777" w:rsidR="00EA02AD" w:rsidRDefault="00EA02AD" w:rsidP="00EA02AD">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current TAI.</w:t>
      </w:r>
    </w:p>
    <w:p w14:paraId="0F5F06A0" w14:textId="77777777" w:rsidR="00EA02AD" w:rsidRDefault="00EA02AD" w:rsidP="00EA02AD">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4B8DF407" w14:textId="77777777" w:rsidR="00EA02AD" w:rsidRDefault="00EA02AD" w:rsidP="00EA02AD">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FD78A76" w14:textId="77777777" w:rsidR="00EA02AD" w:rsidRDefault="00EA02AD" w:rsidP="00EA02AD">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2AE78325" w14:textId="77777777" w:rsidR="00EA02AD" w:rsidRDefault="00EA02AD" w:rsidP="00EA02AD">
      <w:r>
        <w:t>The UE shall send the REGISTRATION REQUEST message including the NAS message container IE as described in subclause 4.4.6:</w:t>
      </w:r>
    </w:p>
    <w:p w14:paraId="0E9EF7B7" w14:textId="77777777" w:rsidR="00EA02AD" w:rsidRDefault="00EA02AD" w:rsidP="00EA02AD">
      <w:pPr>
        <w:pStyle w:val="B1"/>
      </w:pPr>
      <w:r>
        <w:lastRenderedPageBreak/>
        <w:t>a)</w:t>
      </w:r>
      <w:r>
        <w:tab/>
        <w:t>when the UE is sending the message from 5GMM-IDLE mode, the UE has a valid 5G NAS security context, and needs to send non-cleartext IEs; or</w:t>
      </w:r>
    </w:p>
    <w:p w14:paraId="0391CFB9" w14:textId="77777777" w:rsidR="00EA02AD" w:rsidRDefault="00EA02AD" w:rsidP="00EA02AD">
      <w:pPr>
        <w:pStyle w:val="B1"/>
      </w:pPr>
      <w:r>
        <w:t>b)</w:t>
      </w:r>
      <w:r>
        <w:tab/>
        <w:t>when the UE is sending the message after an inter-system change from S1 mode to N1 mode in 5GMM-IDLE mode and the UE has a valid 5G NAS security context and needs to send non-cleartext IEs.</w:t>
      </w:r>
    </w:p>
    <w:p w14:paraId="0BDA8E14" w14:textId="77777777" w:rsidR="00EA02AD" w:rsidRDefault="00EA02AD" w:rsidP="00EA02AD">
      <w:r>
        <w:t>The UE with a valid 5G NAS security context shall send the REGISTRATION REQUEST message without including the NAS message container IE when the UE does not need to send non-cleartext IEs and the UE is sending the message:</w:t>
      </w:r>
    </w:p>
    <w:p w14:paraId="5A894CA3" w14:textId="77777777" w:rsidR="00EA02AD" w:rsidRDefault="00EA02AD" w:rsidP="00EA02AD">
      <w:pPr>
        <w:pStyle w:val="B1"/>
      </w:pPr>
      <w:r>
        <w:t>a)</w:t>
      </w:r>
      <w:r>
        <w:tab/>
        <w:t>from 5GMM-IDLE mode; or</w:t>
      </w:r>
    </w:p>
    <w:p w14:paraId="604DEBF8" w14:textId="77777777" w:rsidR="00EA02AD" w:rsidRDefault="00EA02AD" w:rsidP="00EA02AD">
      <w:pPr>
        <w:pStyle w:val="B1"/>
      </w:pPr>
      <w:r>
        <w:t>b)</w:t>
      </w:r>
      <w:r>
        <w:tab/>
        <w:t>after an inter-system change from S1 mode to N1 mode in 5GMM-IDLE mode.</w:t>
      </w:r>
    </w:p>
    <w:p w14:paraId="2862725F" w14:textId="77777777" w:rsidR="00EA02AD" w:rsidRDefault="00EA02AD" w:rsidP="00EA02AD">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3CA61DA" w14:textId="77777777" w:rsidR="00EA02AD" w:rsidRDefault="00EA02AD" w:rsidP="00EA02AD">
      <w:r>
        <w:t>If the REGISTRATION REQUEST message includes a NAS message container IE, the AMF shall process the REGISTRATION REQUEST message that is obtained from the NAS message container IE as described in subclause 4.4.6.</w:t>
      </w:r>
    </w:p>
    <w:p w14:paraId="6618E300" w14:textId="77777777" w:rsidR="00EA02AD" w:rsidRDefault="00EA02AD" w:rsidP="00EA02AD">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63C96C09" w14:textId="77777777" w:rsidR="00EA02AD" w:rsidRDefault="00EA02AD" w:rsidP="00EA02AD">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41428AD5" w14:textId="77777777" w:rsidR="00EA02AD" w:rsidRDefault="00EA02AD" w:rsidP="00EA02AD">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30D4E6FF" w14:textId="77777777" w:rsidR="00EA02AD" w:rsidRDefault="00EA02AD" w:rsidP="00EA02AD">
      <w:r>
        <w:t>The UE shall set the ER-NSSAI bit to "Extended rejected NSSAI supported" in the 5GMM capability IE of the REGISTRATION REQUEST message.</w:t>
      </w:r>
    </w:p>
    <w:p w14:paraId="72AE8167" w14:textId="77777777" w:rsidR="00EA02AD" w:rsidRDefault="00EA02AD" w:rsidP="00EA02AD">
      <w:r>
        <w:t>If the UE supports the NSSRG, then the UE shall set the NSSRG bit to "NSSRG supported" in the 5GMM capability IE of the REGISTRATION REQUEST message.</w:t>
      </w:r>
    </w:p>
    <w:p w14:paraId="2BA7322C" w14:textId="77777777" w:rsidR="00EA02AD" w:rsidRDefault="00EA02AD" w:rsidP="00EA02AD">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83C8F3C" w14:textId="77777777" w:rsidR="00EA02AD" w:rsidRDefault="00EA02AD" w:rsidP="00EA02AD">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64FD50D" w14:textId="77777777" w:rsidR="00EA02AD" w:rsidRDefault="00EA02AD" w:rsidP="00EA02AD">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w:t>
      </w:r>
      <w:r>
        <w:lastRenderedPageBreak/>
        <w:t>connection release bit to "N1 NAS signalling connection release supported" in the 5GMM capability IE of the REGISTRATION REQUEST message.</w:t>
      </w:r>
    </w:p>
    <w:p w14:paraId="4FAD2EE9" w14:textId="77777777" w:rsidR="00EA02AD" w:rsidRDefault="00EA02AD" w:rsidP="00EA02AD">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41ED7CA8" w14:textId="77777777" w:rsidR="00EA02AD" w:rsidRDefault="00EA02AD" w:rsidP="00EA02AD">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4ED414F8" w14:textId="77777777" w:rsidR="00EA02AD" w:rsidRDefault="00EA02AD" w:rsidP="00EA02AD">
      <w:r>
        <w:t>For all cases except case b, if the MUSIM UE sets:</w:t>
      </w:r>
    </w:p>
    <w:p w14:paraId="39354310" w14:textId="77777777" w:rsidR="00EA02AD" w:rsidRDefault="00EA02AD" w:rsidP="00EA02AD">
      <w:pPr>
        <w:pStyle w:val="B1"/>
      </w:pPr>
      <w:r>
        <w:t>-</w:t>
      </w:r>
      <w:r>
        <w:tab/>
        <w:t>the reject paging request bit to "reject paging request supported";</w:t>
      </w:r>
    </w:p>
    <w:p w14:paraId="4B5A95E7" w14:textId="77777777" w:rsidR="00EA02AD" w:rsidRDefault="00EA02AD" w:rsidP="00EA02AD">
      <w:pPr>
        <w:pStyle w:val="B1"/>
      </w:pPr>
      <w:r>
        <w:t>-</w:t>
      </w:r>
      <w:r>
        <w:tab/>
        <w:t>the N1 NAS signalling connection release bit to "N1 NAS signalling connection release supported"; or</w:t>
      </w:r>
    </w:p>
    <w:p w14:paraId="6D3597A1" w14:textId="77777777" w:rsidR="00EA02AD" w:rsidRDefault="00EA02AD" w:rsidP="00EA02AD">
      <w:pPr>
        <w:pStyle w:val="B1"/>
      </w:pPr>
      <w:r>
        <w:t>-</w:t>
      </w:r>
      <w:r>
        <w:tab/>
        <w:t>both of them;</w:t>
      </w:r>
    </w:p>
    <w:p w14:paraId="3C06FE17" w14:textId="77777777" w:rsidR="00EA02AD" w:rsidRDefault="00EA02AD" w:rsidP="00EA02AD">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34E82E8" w14:textId="77777777" w:rsidR="00EA02AD" w:rsidRDefault="00EA02AD" w:rsidP="00EA02AD">
      <w:r>
        <w:t>If the UE supports MINT, the UE shall set the MINT bit to "MINT supported" in the 5GMM capability IE of the REGISTRATION REQUEST message.</w:t>
      </w:r>
    </w:p>
    <w:p w14:paraId="2600F438" w14:textId="77777777" w:rsidR="00EA02AD" w:rsidRDefault="00EA02AD" w:rsidP="00EA02AD">
      <w:r>
        <w:t xml:space="preserve">For case </w:t>
      </w:r>
      <w:proofErr w:type="spellStart"/>
      <w:r>
        <w:t>zg</w:t>
      </w:r>
      <w:proofErr w:type="spellEnd"/>
      <w:r>
        <w:t>), if the UE has determined the MS determined PLMN with disaster condition as specified in 3GPP TS 23.122 [5], and:</w:t>
      </w:r>
    </w:p>
    <w:p w14:paraId="0DA5DE97" w14:textId="77777777" w:rsidR="00EA02AD" w:rsidRDefault="00EA02AD" w:rsidP="00EA02AD">
      <w:pPr>
        <w:pStyle w:val="B1"/>
      </w:pPr>
      <w:r>
        <w:t>a)</w:t>
      </w:r>
      <w:r>
        <w:tab/>
        <w:t>the MS determined PLMN with disaster condition is the HPLMN and:</w:t>
      </w:r>
    </w:p>
    <w:p w14:paraId="2F58FCF4" w14:textId="77777777" w:rsidR="00EA02AD" w:rsidRDefault="00EA02AD" w:rsidP="00EA02AD">
      <w:pPr>
        <w:pStyle w:val="B2"/>
      </w:pPr>
      <w:r>
        <w:t>1)</w:t>
      </w:r>
      <w:r>
        <w:tab/>
        <w:t>the Additional GUTI IE is included in the REGISTRATION REQUEST message and does not contain a valid 5G-GUTI that was previously assigned by the HPLMN; or</w:t>
      </w:r>
    </w:p>
    <w:p w14:paraId="03ECFC07" w14:textId="77777777" w:rsidR="00EA02AD" w:rsidRDefault="00EA02AD" w:rsidP="00EA02AD">
      <w:pPr>
        <w:pStyle w:val="B2"/>
      </w:pPr>
      <w:r>
        <w:t>2)</w:t>
      </w:r>
      <w:r>
        <w:tab/>
        <w:t>the Additional GUTI IE is not included in the REGISTRATION REQUEST message and the 5GS mobile identity IE contains neither the SUCI nor a valid 5G-GUTI that was previously assigned by the HPLMN; or</w:t>
      </w:r>
    </w:p>
    <w:p w14:paraId="358D54C9" w14:textId="77777777" w:rsidR="00EA02AD" w:rsidRDefault="00EA02AD" w:rsidP="00EA02AD">
      <w:pPr>
        <w:pStyle w:val="B1"/>
      </w:pPr>
      <w:r>
        <w:t>b)</w:t>
      </w:r>
      <w:r>
        <w:tab/>
        <w:t>the MS determined PLMN with disaster condition is not the HPLMN and:</w:t>
      </w:r>
    </w:p>
    <w:p w14:paraId="09FA7E5C" w14:textId="77777777" w:rsidR="00EA02AD" w:rsidRDefault="00EA02AD" w:rsidP="00EA02AD">
      <w:pPr>
        <w:pStyle w:val="B2"/>
      </w:pPr>
      <w:r>
        <w:t>1)</w:t>
      </w:r>
      <w:r>
        <w:tab/>
        <w:t>the Additional GUTI IE is included in the REGISTRATION REQUEST message and does not contain a valid 5G-GUTI that was previously assigned by the MS determined PLMN with disaster condition; or</w:t>
      </w:r>
    </w:p>
    <w:p w14:paraId="69CE5301" w14:textId="77777777" w:rsidR="00EA02AD" w:rsidRDefault="00EA02AD" w:rsidP="00EA02AD">
      <w:pPr>
        <w:pStyle w:val="B2"/>
      </w:pPr>
      <w:r>
        <w:t>2)</w:t>
      </w:r>
      <w:r>
        <w:tab/>
        <w:t>the Additional GUTI IE is not included in the REGISTRATION REQUEST message and the 5GS mobile identity IE does not contain a valid 5G-GUTI that was previously assigned by the MS determined PLMN with disaster condition;</w:t>
      </w:r>
    </w:p>
    <w:p w14:paraId="2B53476C" w14:textId="77777777" w:rsidR="00EA02AD" w:rsidRDefault="00EA02AD" w:rsidP="00EA02AD">
      <w:r>
        <w:t>the UE shall include in the REGISTRATION REQUEST message the MS determined PLMN with disaster condition IE indicating the MS determined PLMN with disaster condition.</w:t>
      </w:r>
    </w:p>
    <w:p w14:paraId="34E7CFF4" w14:textId="77777777" w:rsidR="00EA02AD" w:rsidRDefault="00EA02AD" w:rsidP="00EA02AD">
      <w:pPr>
        <w:pStyle w:val="NO"/>
      </w:pPr>
      <w:r>
        <w:t>NOTE 17:</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C2195B0" w14:textId="77777777" w:rsidR="00EA02AD" w:rsidRDefault="00EA02AD" w:rsidP="00EA02AD">
      <w:r>
        <w:t xml:space="preserve">For case </w:t>
      </w:r>
      <w:proofErr w:type="spellStart"/>
      <w:r>
        <w:t>zh</w:t>
      </w:r>
      <w:proofErr w:type="spellEnd"/>
      <w:r>
        <w:t>) the UE shall indicate "mobility registration updating" in the 5GS registration type IE of the REGISTRATION REQUEST message.</w:t>
      </w:r>
    </w:p>
    <w:p w14:paraId="6F7856CE" w14:textId="77777777" w:rsidR="00EA02AD" w:rsidRDefault="00EA02AD" w:rsidP="00EA02AD">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76A6FCD1" w14:textId="77777777" w:rsidR="00EA02AD" w:rsidRDefault="00EA02AD" w:rsidP="00EA02AD">
      <w:r>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F3DD1FC" w14:textId="77777777" w:rsidR="00EA02AD" w:rsidRDefault="00EA02AD" w:rsidP="00EA02AD">
      <w:pPr>
        <w:pStyle w:val="TH"/>
      </w:pPr>
      <w:r>
        <w:rPr>
          <w:lang w:eastAsia="en-GB"/>
        </w:rPr>
        <w:object w:dxaOrig="8322" w:dyaOrig="7380" w14:anchorId="67CF4334">
          <v:shape id="_x0000_i1026" type="#_x0000_t75" style="width:416.1pt;height:369pt" o:ole="">
            <v:imagedata r:id="rId14" o:title=""/>
          </v:shape>
          <o:OLEObject Type="Embed" ProgID="Visio.Drawing.15" ShapeID="_x0000_i1026" DrawAspect="Content" ObjectID="_1722412447" r:id="rId15"/>
        </w:object>
      </w:r>
    </w:p>
    <w:p w14:paraId="01ADBEB1" w14:textId="77777777" w:rsidR="00EA02AD" w:rsidRDefault="00EA02AD" w:rsidP="00EA02AD">
      <w:pPr>
        <w:pStyle w:val="TF"/>
      </w:pPr>
      <w:r>
        <w:t>Figure 5.5.1.3.2.1: Registration procedure for mobility and periodic registration update</w:t>
      </w:r>
    </w:p>
    <w:p w14:paraId="5FF6B632" w14:textId="77777777" w:rsidR="00EA02AD" w:rsidRPr="006B5418" w:rsidRDefault="00EA02AD" w:rsidP="00EA02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BB13D" w14:textId="77777777" w:rsidR="000D3C1B" w:rsidRDefault="000D3C1B">
      <w:r>
        <w:separator/>
      </w:r>
    </w:p>
  </w:endnote>
  <w:endnote w:type="continuationSeparator" w:id="0">
    <w:p w14:paraId="09D22684" w14:textId="77777777" w:rsidR="000D3C1B" w:rsidRDefault="000D3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F7D44A" w14:textId="77777777" w:rsidR="000D3C1B" w:rsidRDefault="000D3C1B">
      <w:r>
        <w:separator/>
      </w:r>
    </w:p>
  </w:footnote>
  <w:footnote w:type="continuationSeparator" w:id="0">
    <w:p w14:paraId="624129A6" w14:textId="77777777" w:rsidR="000D3C1B" w:rsidRDefault="000D3C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5">
    <w15:presenceInfo w15:providerId="None" w15:userId="Motorola Mobility-V25"/>
  </w15:person>
  <w15:person w15:author="Motorola Mobility-V26">
    <w15:presenceInfo w15:providerId="None" w15:userId="Motorola Mobility-V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3C1B"/>
    <w:rsid w:val="000D44B3"/>
    <w:rsid w:val="00145D43"/>
    <w:rsid w:val="00150D33"/>
    <w:rsid w:val="00192C46"/>
    <w:rsid w:val="001A08B3"/>
    <w:rsid w:val="001A7B60"/>
    <w:rsid w:val="001B52F0"/>
    <w:rsid w:val="001B7A65"/>
    <w:rsid w:val="001E41F3"/>
    <w:rsid w:val="001E5652"/>
    <w:rsid w:val="0026004D"/>
    <w:rsid w:val="002640DD"/>
    <w:rsid w:val="00275D12"/>
    <w:rsid w:val="00284FEB"/>
    <w:rsid w:val="002860C4"/>
    <w:rsid w:val="002B5741"/>
    <w:rsid w:val="002E472E"/>
    <w:rsid w:val="00305409"/>
    <w:rsid w:val="003609EF"/>
    <w:rsid w:val="0036231A"/>
    <w:rsid w:val="00374DD4"/>
    <w:rsid w:val="00381634"/>
    <w:rsid w:val="003E1A36"/>
    <w:rsid w:val="003E1F9B"/>
    <w:rsid w:val="00410371"/>
    <w:rsid w:val="004242F1"/>
    <w:rsid w:val="004B75B7"/>
    <w:rsid w:val="005141D9"/>
    <w:rsid w:val="0051580D"/>
    <w:rsid w:val="00547111"/>
    <w:rsid w:val="00592D74"/>
    <w:rsid w:val="005B5B61"/>
    <w:rsid w:val="005E2C44"/>
    <w:rsid w:val="00621188"/>
    <w:rsid w:val="006257ED"/>
    <w:rsid w:val="00653DE4"/>
    <w:rsid w:val="00665C47"/>
    <w:rsid w:val="00695808"/>
    <w:rsid w:val="006B46FB"/>
    <w:rsid w:val="006E21FB"/>
    <w:rsid w:val="006F7EDC"/>
    <w:rsid w:val="00792342"/>
    <w:rsid w:val="00794B3A"/>
    <w:rsid w:val="007977A8"/>
    <w:rsid w:val="007B512A"/>
    <w:rsid w:val="007C2097"/>
    <w:rsid w:val="007D6A07"/>
    <w:rsid w:val="007E32EB"/>
    <w:rsid w:val="007F7259"/>
    <w:rsid w:val="008040A8"/>
    <w:rsid w:val="008279FA"/>
    <w:rsid w:val="008626E7"/>
    <w:rsid w:val="00870EE7"/>
    <w:rsid w:val="008863B9"/>
    <w:rsid w:val="008A45A6"/>
    <w:rsid w:val="008D3CCC"/>
    <w:rsid w:val="008F3789"/>
    <w:rsid w:val="008F686C"/>
    <w:rsid w:val="009148DE"/>
    <w:rsid w:val="00941E30"/>
    <w:rsid w:val="009777D9"/>
    <w:rsid w:val="00983BD7"/>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4534"/>
    <w:rsid w:val="00BA51D9"/>
    <w:rsid w:val="00BB5DFC"/>
    <w:rsid w:val="00BD279D"/>
    <w:rsid w:val="00BD6BB8"/>
    <w:rsid w:val="00C66BA2"/>
    <w:rsid w:val="00C748BD"/>
    <w:rsid w:val="00C870F6"/>
    <w:rsid w:val="00C95985"/>
    <w:rsid w:val="00CC5026"/>
    <w:rsid w:val="00CC68D0"/>
    <w:rsid w:val="00D03F9A"/>
    <w:rsid w:val="00D06D51"/>
    <w:rsid w:val="00D24991"/>
    <w:rsid w:val="00D50255"/>
    <w:rsid w:val="00D66520"/>
    <w:rsid w:val="00D84AE9"/>
    <w:rsid w:val="00DE34CF"/>
    <w:rsid w:val="00E13F3D"/>
    <w:rsid w:val="00E34898"/>
    <w:rsid w:val="00EA02AD"/>
    <w:rsid w:val="00EB09B7"/>
    <w:rsid w:val="00EE7D7C"/>
    <w:rsid w:val="00F25D98"/>
    <w:rsid w:val="00F300FB"/>
    <w:rsid w:val="00F6165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A4534"/>
    <w:rPr>
      <w:rFonts w:ascii="Times New Roman" w:hAnsi="Times New Roman"/>
      <w:lang w:val="en-GB" w:eastAsia="en-US"/>
    </w:rPr>
  </w:style>
  <w:style w:type="character" w:customStyle="1" w:styleId="B1Char">
    <w:name w:val="B1 Char"/>
    <w:link w:val="B1"/>
    <w:qFormat/>
    <w:locked/>
    <w:rsid w:val="00BA4534"/>
    <w:rPr>
      <w:rFonts w:ascii="Times New Roman" w:hAnsi="Times New Roman"/>
      <w:lang w:val="en-GB" w:eastAsia="en-US"/>
    </w:rPr>
  </w:style>
  <w:style w:type="character" w:customStyle="1" w:styleId="THChar">
    <w:name w:val="TH Char"/>
    <w:link w:val="TH"/>
    <w:qFormat/>
    <w:locked/>
    <w:rsid w:val="00BA4534"/>
    <w:rPr>
      <w:rFonts w:ascii="Arial" w:hAnsi="Arial"/>
      <w:b/>
      <w:lang w:val="en-GB" w:eastAsia="en-US"/>
    </w:rPr>
  </w:style>
  <w:style w:type="character" w:customStyle="1" w:styleId="TFChar">
    <w:name w:val="TF Char"/>
    <w:link w:val="TF"/>
    <w:qFormat/>
    <w:locked/>
    <w:rsid w:val="00BA4534"/>
    <w:rPr>
      <w:rFonts w:ascii="Arial" w:hAnsi="Arial"/>
      <w:b/>
      <w:lang w:val="en-GB" w:eastAsia="en-US"/>
    </w:rPr>
  </w:style>
  <w:style w:type="character" w:customStyle="1" w:styleId="B2Char">
    <w:name w:val="B2 Char"/>
    <w:link w:val="B2"/>
    <w:qFormat/>
    <w:locked/>
    <w:rsid w:val="00BA4534"/>
    <w:rPr>
      <w:rFonts w:ascii="Times New Roman" w:hAnsi="Times New Roman"/>
      <w:lang w:val="en-GB" w:eastAsia="en-US"/>
    </w:rPr>
  </w:style>
  <w:style w:type="character" w:customStyle="1" w:styleId="B3Car">
    <w:name w:val="B3 Car"/>
    <w:link w:val="B3"/>
    <w:locked/>
    <w:rsid w:val="00BA4534"/>
    <w:rPr>
      <w:rFonts w:ascii="Times New Roman" w:hAnsi="Times New Roman"/>
      <w:lang w:val="en-GB" w:eastAsia="en-US"/>
    </w:rPr>
  </w:style>
  <w:style w:type="character" w:customStyle="1" w:styleId="apple-converted-space">
    <w:name w:val="apple-converted-space"/>
    <w:basedOn w:val="DefaultParagraphFont"/>
    <w:rsid w:val="00EA02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448370">
      <w:bodyDiv w:val="1"/>
      <w:marLeft w:val="0"/>
      <w:marRight w:val="0"/>
      <w:marTop w:val="0"/>
      <w:marBottom w:val="0"/>
      <w:divBdr>
        <w:top w:val="none" w:sz="0" w:space="0" w:color="auto"/>
        <w:left w:val="none" w:sz="0" w:space="0" w:color="auto"/>
        <w:bottom w:val="none" w:sz="0" w:space="0" w:color="auto"/>
        <w:right w:val="none" w:sz="0" w:space="0" w:color="auto"/>
      </w:divBdr>
    </w:div>
    <w:div w:id="1946838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1</Pages>
  <Words>11566</Words>
  <Characters>65929</Characters>
  <Application>Microsoft Office Word</Application>
  <DocSecurity>0</DocSecurity>
  <Lines>549</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3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6</cp:lastModifiedBy>
  <cp:revision>2</cp:revision>
  <cp:lastPrinted>1900-01-01T08:00:00Z</cp:lastPrinted>
  <dcterms:created xsi:type="dcterms:W3CDTF">2022-08-19T18:01:00Z</dcterms:created>
  <dcterms:modified xsi:type="dcterms:W3CDTF">2022-08-19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